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2583" w:rsidRPr="00582003" w:rsidRDefault="007A09B0" w:rsidP="007A09B0">
      <w:pPr>
        <w:ind w:firstLine="709"/>
        <w:jc w:val="both"/>
        <w:rPr>
          <w:b/>
          <w:sz w:val="28"/>
        </w:rPr>
      </w:pPr>
      <w:r w:rsidRPr="00346476">
        <w:rPr>
          <w:b/>
          <w:sz w:val="28"/>
        </w:rPr>
        <w:t>УДК</w:t>
      </w:r>
      <w:r w:rsidR="00C917A2" w:rsidRPr="00346476">
        <w:rPr>
          <w:b/>
          <w:sz w:val="28"/>
        </w:rPr>
        <w:t xml:space="preserve"> </w:t>
      </w:r>
      <w:r w:rsidR="008B0047" w:rsidRPr="00346476">
        <w:rPr>
          <w:b/>
          <w:sz w:val="28"/>
        </w:rPr>
        <w:t xml:space="preserve">005.591.6:338.43 </w:t>
      </w:r>
      <w:r w:rsidR="00C917A2" w:rsidRPr="00346476">
        <w:rPr>
          <w:b/>
          <w:sz w:val="28"/>
        </w:rPr>
        <w:t>/ ББК</w:t>
      </w:r>
      <w:r w:rsidR="008B0047">
        <w:rPr>
          <w:b/>
          <w:sz w:val="28"/>
        </w:rPr>
        <w:t xml:space="preserve"> </w:t>
      </w:r>
      <w:r w:rsidR="00346476" w:rsidRPr="00346476">
        <w:rPr>
          <w:b/>
          <w:sz w:val="28"/>
        </w:rPr>
        <w:t>65.26.551:65.9</w:t>
      </w:r>
    </w:p>
    <w:p w:rsidR="00F32583" w:rsidRPr="00582003" w:rsidRDefault="007A09B0" w:rsidP="007A09B0">
      <w:pPr>
        <w:ind w:firstLine="709"/>
        <w:jc w:val="right"/>
        <w:rPr>
          <w:b/>
          <w:sz w:val="28"/>
        </w:rPr>
      </w:pPr>
      <w:r w:rsidRPr="00582003">
        <w:rPr>
          <w:b/>
          <w:sz w:val="28"/>
        </w:rPr>
        <w:t>Жевнерович К.М.</w:t>
      </w:r>
    </w:p>
    <w:p w:rsidR="007A09B0" w:rsidRPr="007A09B0" w:rsidRDefault="007A09B0" w:rsidP="007A09B0">
      <w:pPr>
        <w:jc w:val="center"/>
        <w:rPr>
          <w:b/>
          <w:sz w:val="28"/>
        </w:rPr>
      </w:pPr>
      <w:r w:rsidRPr="007A09B0">
        <w:rPr>
          <w:b/>
          <w:sz w:val="28"/>
        </w:rPr>
        <w:t xml:space="preserve">ПЕРСПЕКТИВЫ РАЗВИТИЯ ИННОВАЦИЙ В АПК </w:t>
      </w:r>
      <w:r w:rsidRPr="007A09B0">
        <w:rPr>
          <w:b/>
          <w:sz w:val="28"/>
        </w:rPr>
        <w:br/>
        <w:t>РЕСПУБЛИКИ БЕЛАРУСЬ</w:t>
      </w:r>
    </w:p>
    <w:p w:rsidR="007A09B0" w:rsidRDefault="007A09B0" w:rsidP="007A09B0">
      <w:pPr>
        <w:ind w:firstLine="709"/>
        <w:jc w:val="both"/>
        <w:rPr>
          <w:sz w:val="28"/>
        </w:rPr>
      </w:pPr>
    </w:p>
    <w:p w:rsidR="007A09B0" w:rsidRPr="00655CAE" w:rsidRDefault="007A09B0" w:rsidP="007A09B0">
      <w:pPr>
        <w:ind w:firstLine="709"/>
        <w:jc w:val="both"/>
        <w:rPr>
          <w:i/>
          <w:sz w:val="28"/>
        </w:rPr>
      </w:pPr>
      <w:r w:rsidRPr="00F50C0C">
        <w:rPr>
          <w:b/>
          <w:sz w:val="28"/>
        </w:rPr>
        <w:t>Аннотация.</w:t>
      </w:r>
      <w:r w:rsidR="00612C63" w:rsidRPr="004543B3">
        <w:rPr>
          <w:i/>
          <w:sz w:val="28"/>
        </w:rPr>
        <w:t xml:space="preserve"> </w:t>
      </w:r>
      <w:r w:rsidR="0099423A" w:rsidRPr="005B1C4D">
        <w:rPr>
          <w:i/>
          <w:sz w:val="28"/>
        </w:rPr>
        <w:t xml:space="preserve">В </w:t>
      </w:r>
      <w:r w:rsidR="005B1C4D" w:rsidRPr="005B1C4D">
        <w:rPr>
          <w:i/>
          <w:sz w:val="28"/>
        </w:rPr>
        <w:t xml:space="preserve">рамках </w:t>
      </w:r>
      <w:r w:rsidR="0099423A" w:rsidRPr="005B1C4D">
        <w:rPr>
          <w:i/>
          <w:sz w:val="28"/>
        </w:rPr>
        <w:t>исследовани</w:t>
      </w:r>
      <w:r w:rsidR="005B1C4D" w:rsidRPr="005B1C4D">
        <w:rPr>
          <w:i/>
          <w:sz w:val="28"/>
        </w:rPr>
        <w:t>я определена значимость развития и</w:t>
      </w:r>
      <w:r w:rsidR="005B1C4D" w:rsidRPr="005B1C4D">
        <w:rPr>
          <w:i/>
          <w:sz w:val="28"/>
        </w:rPr>
        <w:t>н</w:t>
      </w:r>
      <w:r w:rsidR="005B1C4D" w:rsidRPr="005B1C4D">
        <w:rPr>
          <w:i/>
          <w:sz w:val="28"/>
        </w:rPr>
        <w:t xml:space="preserve">новаций в </w:t>
      </w:r>
      <w:r w:rsidR="00666684">
        <w:rPr>
          <w:i/>
          <w:sz w:val="28"/>
        </w:rPr>
        <w:t>агропромышленном комплексе Республики Беларусь</w:t>
      </w:r>
      <w:r w:rsidR="005B1C4D" w:rsidRPr="005B1C4D">
        <w:rPr>
          <w:i/>
          <w:sz w:val="28"/>
        </w:rPr>
        <w:t>. Р</w:t>
      </w:r>
      <w:r w:rsidR="0099423A" w:rsidRPr="005B1C4D">
        <w:rPr>
          <w:i/>
          <w:sz w:val="28"/>
        </w:rPr>
        <w:t xml:space="preserve">ассмотрены перспективные направления инновационного развития </w:t>
      </w:r>
      <w:r w:rsidR="00666684">
        <w:rPr>
          <w:i/>
          <w:sz w:val="28"/>
        </w:rPr>
        <w:t>отечественного АПК</w:t>
      </w:r>
      <w:r w:rsidR="0092670A" w:rsidRPr="005B1C4D">
        <w:rPr>
          <w:i/>
          <w:sz w:val="28"/>
        </w:rPr>
        <w:t xml:space="preserve">, среди которых </w:t>
      </w:r>
      <w:r w:rsidR="00022B38">
        <w:rPr>
          <w:i/>
          <w:sz w:val="28"/>
        </w:rPr>
        <w:t xml:space="preserve">– </w:t>
      </w:r>
      <w:r w:rsidR="0092670A" w:rsidRPr="005B1C4D">
        <w:rPr>
          <w:i/>
          <w:sz w:val="28"/>
        </w:rPr>
        <w:t>инновации в сферах человеческого, биологического, техноге</w:t>
      </w:r>
      <w:r w:rsidR="0092670A" w:rsidRPr="005B1C4D">
        <w:rPr>
          <w:i/>
          <w:sz w:val="28"/>
        </w:rPr>
        <w:t>н</w:t>
      </w:r>
      <w:r w:rsidR="0092670A" w:rsidRPr="005B1C4D">
        <w:rPr>
          <w:i/>
          <w:sz w:val="28"/>
        </w:rPr>
        <w:t>ного, экономико-социологического и транснационального факторов.</w:t>
      </w:r>
    </w:p>
    <w:p w:rsidR="007A09B0" w:rsidRPr="00A715DD" w:rsidRDefault="007A09B0" w:rsidP="007A09B0">
      <w:pPr>
        <w:ind w:firstLine="709"/>
        <w:jc w:val="both"/>
        <w:rPr>
          <w:i/>
          <w:sz w:val="28"/>
        </w:rPr>
      </w:pPr>
      <w:r w:rsidRPr="00F50C0C">
        <w:rPr>
          <w:b/>
          <w:sz w:val="28"/>
        </w:rPr>
        <w:t>Ключевые слова</w:t>
      </w:r>
      <w:r w:rsidR="00F50C0C" w:rsidRPr="00F50C0C">
        <w:rPr>
          <w:b/>
          <w:sz w:val="28"/>
        </w:rPr>
        <w:t>:</w:t>
      </w:r>
      <w:r w:rsidR="00612C63" w:rsidRPr="00655CAE">
        <w:rPr>
          <w:b/>
          <w:sz w:val="28"/>
        </w:rPr>
        <w:t xml:space="preserve"> </w:t>
      </w:r>
      <w:r w:rsidR="00A715DD">
        <w:rPr>
          <w:i/>
          <w:sz w:val="28"/>
        </w:rPr>
        <w:t>агроп</w:t>
      </w:r>
      <w:r w:rsidR="00815C17">
        <w:rPr>
          <w:i/>
          <w:sz w:val="28"/>
        </w:rPr>
        <w:t>ромышленный</w:t>
      </w:r>
      <w:r w:rsidR="00016956">
        <w:rPr>
          <w:i/>
          <w:sz w:val="28"/>
        </w:rPr>
        <w:t xml:space="preserve"> комплекс</w:t>
      </w:r>
      <w:r w:rsidR="00A715DD">
        <w:rPr>
          <w:i/>
          <w:sz w:val="28"/>
        </w:rPr>
        <w:t>, инно</w:t>
      </w:r>
      <w:r w:rsidR="00016956">
        <w:rPr>
          <w:i/>
          <w:sz w:val="28"/>
        </w:rPr>
        <w:t>вации,</w:t>
      </w:r>
      <w:r w:rsidR="00A715DD">
        <w:rPr>
          <w:i/>
          <w:sz w:val="28"/>
        </w:rPr>
        <w:t xml:space="preserve"> перспект</w:t>
      </w:r>
      <w:r w:rsidR="00A715DD">
        <w:rPr>
          <w:i/>
          <w:sz w:val="28"/>
        </w:rPr>
        <w:t>и</w:t>
      </w:r>
      <w:r w:rsidR="00A715DD">
        <w:rPr>
          <w:i/>
          <w:sz w:val="28"/>
        </w:rPr>
        <w:t xml:space="preserve">вы, </w:t>
      </w:r>
      <w:r w:rsidR="00016956">
        <w:rPr>
          <w:i/>
          <w:sz w:val="28"/>
        </w:rPr>
        <w:t>развитие, Республика Беларусь.</w:t>
      </w:r>
    </w:p>
    <w:p w:rsidR="007A09B0" w:rsidRDefault="007A09B0" w:rsidP="007A09B0">
      <w:pPr>
        <w:ind w:firstLine="709"/>
        <w:jc w:val="both"/>
        <w:rPr>
          <w:sz w:val="28"/>
        </w:rPr>
      </w:pPr>
    </w:p>
    <w:p w:rsidR="003558B0" w:rsidRDefault="003558B0" w:rsidP="003558B0">
      <w:pPr>
        <w:ind w:firstLine="709"/>
        <w:jc w:val="both"/>
        <w:rPr>
          <w:sz w:val="28"/>
        </w:rPr>
      </w:pPr>
      <w:r w:rsidRPr="005B1C4D">
        <w:rPr>
          <w:sz w:val="28"/>
        </w:rPr>
        <w:t xml:space="preserve">Инновации – один из важнейших компонентов процесса развития. </w:t>
      </w:r>
      <w:r>
        <w:rPr>
          <w:sz w:val="28"/>
        </w:rPr>
        <w:t>Ос</w:t>
      </w:r>
      <w:r>
        <w:rPr>
          <w:sz w:val="28"/>
        </w:rPr>
        <w:t>о</w:t>
      </w:r>
      <w:r>
        <w:rPr>
          <w:sz w:val="28"/>
        </w:rPr>
        <w:t>бую значимость это приобретает</w:t>
      </w:r>
      <w:r w:rsidRPr="005B1C4D">
        <w:rPr>
          <w:sz w:val="28"/>
        </w:rPr>
        <w:t xml:space="preserve"> для производителей в </w:t>
      </w:r>
      <w:r>
        <w:rPr>
          <w:sz w:val="28"/>
        </w:rPr>
        <w:t>агро</w:t>
      </w:r>
      <w:r w:rsidR="00764F0B">
        <w:rPr>
          <w:sz w:val="28"/>
        </w:rPr>
        <w:t>промышленном</w:t>
      </w:r>
      <w:r w:rsidRPr="005B1C4D">
        <w:rPr>
          <w:sz w:val="28"/>
        </w:rPr>
        <w:t xml:space="preserve"> секторе, которым необходимо обновлять дифференцированн</w:t>
      </w:r>
      <w:r w:rsidR="00A2476D">
        <w:rPr>
          <w:sz w:val="28"/>
        </w:rPr>
        <w:t>ую</w:t>
      </w:r>
      <w:r w:rsidRPr="005B1C4D">
        <w:rPr>
          <w:sz w:val="28"/>
        </w:rPr>
        <w:t xml:space="preserve"> продук</w:t>
      </w:r>
      <w:r w:rsidR="00A2476D">
        <w:rPr>
          <w:sz w:val="28"/>
        </w:rPr>
        <w:t>цию</w:t>
      </w:r>
      <w:r w:rsidRPr="005B1C4D">
        <w:rPr>
          <w:sz w:val="28"/>
        </w:rPr>
        <w:t>, чтобы соответствовать изменениям в предпочтениях потребителей.</w:t>
      </w:r>
    </w:p>
    <w:p w:rsidR="0008539E" w:rsidRDefault="0008539E" w:rsidP="007A09B0">
      <w:pPr>
        <w:ind w:firstLine="709"/>
        <w:jc w:val="both"/>
        <w:rPr>
          <w:sz w:val="28"/>
        </w:rPr>
      </w:pPr>
      <w:r w:rsidRPr="0008539E">
        <w:rPr>
          <w:sz w:val="28"/>
        </w:rPr>
        <w:t>В агропромышленном комплексе инновации – это процесс создания н</w:t>
      </w:r>
      <w:r w:rsidRPr="0008539E">
        <w:rPr>
          <w:sz w:val="28"/>
        </w:rPr>
        <w:t>о</w:t>
      </w:r>
      <w:r w:rsidRPr="0008539E">
        <w:rPr>
          <w:sz w:val="28"/>
        </w:rPr>
        <w:t>вых продуктов и услуг или совершенствования существующих, позволяющий организациям быстро реагировать на изменения рынка и новые вызовы, а также обеспечивать устойчивость развития отрасли, конкурентоспособность и прод</w:t>
      </w:r>
      <w:r w:rsidRPr="0008539E">
        <w:rPr>
          <w:sz w:val="28"/>
        </w:rPr>
        <w:t>о</w:t>
      </w:r>
      <w:r w:rsidRPr="0008539E">
        <w:rPr>
          <w:sz w:val="28"/>
        </w:rPr>
        <w:t>вольствен</w:t>
      </w:r>
      <w:r>
        <w:rPr>
          <w:sz w:val="28"/>
        </w:rPr>
        <w:t xml:space="preserve">ную безопасность </w:t>
      </w:r>
      <w:r w:rsidR="00C859C1">
        <w:rPr>
          <w:sz w:val="28"/>
        </w:rPr>
        <w:t xml:space="preserve">на национальном и международном уровне </w:t>
      </w:r>
      <w:r>
        <w:rPr>
          <w:sz w:val="28"/>
        </w:rPr>
        <w:t>[1; 2, с. 10-12].</w:t>
      </w:r>
    </w:p>
    <w:p w:rsidR="004D7B71" w:rsidRDefault="004D7B71" w:rsidP="004D7B71">
      <w:pPr>
        <w:ind w:firstLine="709"/>
        <w:jc w:val="both"/>
        <w:rPr>
          <w:sz w:val="28"/>
        </w:rPr>
      </w:pPr>
      <w:r>
        <w:rPr>
          <w:sz w:val="28"/>
        </w:rPr>
        <w:t>Вместе с тем, как известно, для АПК характерен ряд</w:t>
      </w:r>
      <w:r w:rsidRPr="00FA2B78">
        <w:rPr>
          <w:sz w:val="28"/>
        </w:rPr>
        <w:t xml:space="preserve"> особенностей, таких как: влияние погодно-климатических условий, ярко выраженная сезонность, длительный разрыв времени между вложениями средств и получением приб</w:t>
      </w:r>
      <w:r w:rsidRPr="00FA2B78">
        <w:rPr>
          <w:sz w:val="28"/>
        </w:rPr>
        <w:t>ы</w:t>
      </w:r>
      <w:r>
        <w:rPr>
          <w:sz w:val="28"/>
        </w:rPr>
        <w:t>ли</w:t>
      </w:r>
      <w:r w:rsidRPr="00FA2B78">
        <w:rPr>
          <w:sz w:val="28"/>
        </w:rPr>
        <w:t xml:space="preserve">, высокие риски и относительно низкая </w:t>
      </w:r>
      <w:proofErr w:type="spellStart"/>
      <w:r w:rsidRPr="00FA2B78">
        <w:rPr>
          <w:sz w:val="28"/>
        </w:rPr>
        <w:t>маржинальность</w:t>
      </w:r>
      <w:proofErr w:type="spellEnd"/>
      <w:r>
        <w:rPr>
          <w:sz w:val="28"/>
        </w:rPr>
        <w:t xml:space="preserve">, </w:t>
      </w:r>
      <w:r w:rsidRPr="00FA2B78">
        <w:rPr>
          <w:sz w:val="28"/>
        </w:rPr>
        <w:t>наличие скоропо</w:t>
      </w:r>
      <w:r w:rsidRPr="00FA2B78">
        <w:rPr>
          <w:sz w:val="28"/>
        </w:rPr>
        <w:t>р</w:t>
      </w:r>
      <w:r w:rsidRPr="00FA2B78">
        <w:rPr>
          <w:sz w:val="28"/>
        </w:rPr>
        <w:t xml:space="preserve">тящейся продукции и др. признаки, которые обуславливают необходимость применения </w:t>
      </w:r>
      <w:r>
        <w:rPr>
          <w:sz w:val="28"/>
        </w:rPr>
        <w:t>современных подходов к повышению его эффективности.</w:t>
      </w:r>
    </w:p>
    <w:p w:rsidR="0092670A" w:rsidRPr="001F3245" w:rsidRDefault="00243901" w:rsidP="007A09B0">
      <w:pPr>
        <w:ind w:firstLine="709"/>
        <w:jc w:val="both"/>
        <w:rPr>
          <w:sz w:val="28"/>
        </w:rPr>
      </w:pPr>
      <w:r>
        <w:rPr>
          <w:sz w:val="28"/>
          <w:szCs w:val="28"/>
        </w:rPr>
        <w:t>В</w:t>
      </w:r>
      <w:r w:rsidR="0092670A" w:rsidRPr="00F048FA">
        <w:rPr>
          <w:sz w:val="28"/>
          <w:szCs w:val="28"/>
        </w:rPr>
        <w:t xml:space="preserve"> настояще</w:t>
      </w:r>
      <w:r>
        <w:rPr>
          <w:sz w:val="28"/>
          <w:szCs w:val="28"/>
        </w:rPr>
        <w:t>е</w:t>
      </w:r>
      <w:r w:rsidR="0092670A" w:rsidRPr="00F048FA">
        <w:rPr>
          <w:sz w:val="28"/>
          <w:szCs w:val="28"/>
        </w:rPr>
        <w:t xml:space="preserve"> врем</w:t>
      </w:r>
      <w:r>
        <w:rPr>
          <w:sz w:val="28"/>
          <w:szCs w:val="28"/>
        </w:rPr>
        <w:t>я</w:t>
      </w:r>
      <w:r w:rsidR="00B26CF2">
        <w:rPr>
          <w:sz w:val="28"/>
          <w:szCs w:val="28"/>
        </w:rPr>
        <w:t xml:space="preserve"> </w:t>
      </w:r>
      <w:r w:rsidR="0092670A" w:rsidRPr="00F048FA">
        <w:rPr>
          <w:sz w:val="28"/>
          <w:szCs w:val="28"/>
        </w:rPr>
        <w:t>Республик</w:t>
      </w:r>
      <w:r w:rsidR="007B4068">
        <w:rPr>
          <w:sz w:val="28"/>
          <w:szCs w:val="28"/>
        </w:rPr>
        <w:t>а</w:t>
      </w:r>
      <w:r w:rsidR="0092670A" w:rsidRPr="00F048FA">
        <w:rPr>
          <w:sz w:val="28"/>
          <w:szCs w:val="28"/>
        </w:rPr>
        <w:t xml:space="preserve"> Беларусь </w:t>
      </w:r>
      <w:r>
        <w:rPr>
          <w:sz w:val="28"/>
          <w:szCs w:val="28"/>
        </w:rPr>
        <w:t xml:space="preserve">претерпевает трансформацию в виде </w:t>
      </w:r>
      <w:r w:rsidR="0092670A" w:rsidRPr="00F048FA">
        <w:rPr>
          <w:sz w:val="28"/>
          <w:szCs w:val="28"/>
        </w:rPr>
        <w:t>перехода отраслей национальной экономики на инновационный путь ра</w:t>
      </w:r>
      <w:r w:rsidR="0092670A" w:rsidRPr="00F048FA">
        <w:rPr>
          <w:sz w:val="28"/>
          <w:szCs w:val="28"/>
        </w:rPr>
        <w:t>з</w:t>
      </w:r>
      <w:r w:rsidR="0092670A" w:rsidRPr="00F048FA">
        <w:rPr>
          <w:sz w:val="28"/>
          <w:szCs w:val="28"/>
        </w:rPr>
        <w:t>вития.</w:t>
      </w:r>
      <w:r w:rsidR="0092670A">
        <w:rPr>
          <w:sz w:val="28"/>
          <w:szCs w:val="28"/>
        </w:rPr>
        <w:t xml:space="preserve"> На государственном уровне</w:t>
      </w:r>
      <w:r w:rsidR="0092670A" w:rsidRPr="00A8657F">
        <w:rPr>
          <w:sz w:val="28"/>
          <w:szCs w:val="28"/>
        </w:rPr>
        <w:t xml:space="preserve"> поставлена задача обеспечения устойчивого развития агропромышленного комплекса, основные приоритеты которого: </w:t>
      </w:r>
      <w:r w:rsidR="009C0192">
        <w:rPr>
          <w:sz w:val="28"/>
          <w:szCs w:val="28"/>
        </w:rPr>
        <w:t>те</w:t>
      </w:r>
      <w:r w:rsidR="009C0192">
        <w:rPr>
          <w:sz w:val="28"/>
          <w:szCs w:val="28"/>
        </w:rPr>
        <w:t>х</w:t>
      </w:r>
      <w:r w:rsidR="009C0192">
        <w:rPr>
          <w:sz w:val="28"/>
          <w:szCs w:val="28"/>
        </w:rPr>
        <w:t>нологичность</w:t>
      </w:r>
      <w:r w:rsidR="0092670A" w:rsidRPr="00A8657F">
        <w:rPr>
          <w:sz w:val="28"/>
          <w:szCs w:val="28"/>
        </w:rPr>
        <w:t xml:space="preserve">, </w:t>
      </w:r>
      <w:proofErr w:type="spellStart"/>
      <w:r w:rsidR="0092670A" w:rsidRPr="00A8657F">
        <w:rPr>
          <w:sz w:val="28"/>
          <w:szCs w:val="28"/>
        </w:rPr>
        <w:t>иннова</w:t>
      </w:r>
      <w:r w:rsidR="009C0192">
        <w:rPr>
          <w:sz w:val="28"/>
          <w:szCs w:val="28"/>
        </w:rPr>
        <w:t>ционность</w:t>
      </w:r>
      <w:proofErr w:type="spellEnd"/>
      <w:r w:rsidR="0092670A" w:rsidRPr="00A8657F">
        <w:rPr>
          <w:sz w:val="28"/>
          <w:szCs w:val="28"/>
        </w:rPr>
        <w:t xml:space="preserve">, </w:t>
      </w:r>
      <w:r w:rsidR="009C0192">
        <w:rPr>
          <w:sz w:val="28"/>
          <w:szCs w:val="28"/>
        </w:rPr>
        <w:t>экономическая состоятельность</w:t>
      </w:r>
      <w:r w:rsidR="0092670A" w:rsidRPr="00A8657F">
        <w:rPr>
          <w:sz w:val="28"/>
          <w:szCs w:val="28"/>
        </w:rPr>
        <w:t>, а источники устойчивости – человеческий, научно-производственный и инновационный п</w:t>
      </w:r>
      <w:r w:rsidR="0092670A" w:rsidRPr="00A8657F">
        <w:rPr>
          <w:sz w:val="28"/>
          <w:szCs w:val="28"/>
        </w:rPr>
        <w:t>о</w:t>
      </w:r>
      <w:r w:rsidR="0092670A" w:rsidRPr="00A8657F">
        <w:rPr>
          <w:sz w:val="28"/>
          <w:szCs w:val="28"/>
        </w:rPr>
        <w:t>тенциа</w:t>
      </w:r>
      <w:r w:rsidR="009355E4">
        <w:rPr>
          <w:sz w:val="28"/>
          <w:szCs w:val="28"/>
        </w:rPr>
        <w:t xml:space="preserve">лы </w:t>
      </w:r>
      <w:r w:rsidR="0092670A" w:rsidRPr="009355E4">
        <w:rPr>
          <w:sz w:val="28"/>
          <w:szCs w:val="28"/>
        </w:rPr>
        <w:t>[</w:t>
      </w:r>
      <w:r w:rsidR="007C71BB" w:rsidRPr="009355E4">
        <w:rPr>
          <w:sz w:val="28"/>
          <w:szCs w:val="28"/>
        </w:rPr>
        <w:t>3</w:t>
      </w:r>
      <w:r w:rsidR="0092670A" w:rsidRPr="009355E4">
        <w:rPr>
          <w:sz w:val="28"/>
          <w:szCs w:val="28"/>
        </w:rPr>
        <w:t>].</w:t>
      </w:r>
    </w:p>
    <w:p w:rsidR="007A09B0" w:rsidRDefault="00655CAE" w:rsidP="007A09B0">
      <w:pPr>
        <w:ind w:firstLine="709"/>
        <w:jc w:val="both"/>
        <w:rPr>
          <w:sz w:val="28"/>
        </w:rPr>
      </w:pPr>
      <w:r w:rsidRPr="006A1E6C">
        <w:rPr>
          <w:sz w:val="28"/>
        </w:rPr>
        <w:t>Данные обстоятельства позволяют судить</w:t>
      </w:r>
      <w:r w:rsidRPr="00655CAE">
        <w:rPr>
          <w:sz w:val="28"/>
        </w:rPr>
        <w:t xml:space="preserve"> о явной инновационной направленности развития аграрного сектора Республики Беларусь с упором на </w:t>
      </w:r>
      <w:r w:rsidR="00A91CA5">
        <w:rPr>
          <w:sz w:val="28"/>
        </w:rPr>
        <w:t xml:space="preserve">усиление конкурентоустойчивости АПК, как на национальном уровне, так и </w:t>
      </w:r>
      <w:r w:rsidR="009E423E">
        <w:rPr>
          <w:sz w:val="28"/>
        </w:rPr>
        <w:t>на мировой арене.</w:t>
      </w:r>
    </w:p>
    <w:p w:rsidR="009E423E" w:rsidRDefault="009E423E" w:rsidP="009E423E">
      <w:pPr>
        <w:ind w:firstLine="709"/>
        <w:jc w:val="both"/>
        <w:rPr>
          <w:sz w:val="28"/>
        </w:rPr>
      </w:pPr>
      <w:r>
        <w:rPr>
          <w:sz w:val="28"/>
        </w:rPr>
        <w:t>Изучение теории и практики организации и функционирования иннов</w:t>
      </w:r>
      <w:r>
        <w:rPr>
          <w:sz w:val="28"/>
        </w:rPr>
        <w:t>а</w:t>
      </w:r>
      <w:r>
        <w:rPr>
          <w:sz w:val="28"/>
        </w:rPr>
        <w:t>ций в АПК Республики Беларусь позволили определить следующие перспе</w:t>
      </w:r>
      <w:r>
        <w:rPr>
          <w:sz w:val="28"/>
        </w:rPr>
        <w:t>к</w:t>
      </w:r>
      <w:r>
        <w:rPr>
          <w:sz w:val="28"/>
        </w:rPr>
        <w:t>тивные направления их развития (рисунок):</w:t>
      </w:r>
    </w:p>
    <w:p w:rsidR="00F84B83" w:rsidRDefault="00F84B83" w:rsidP="00F84B83">
      <w:pPr>
        <w:jc w:val="center"/>
        <w:rPr>
          <w:b/>
          <w:sz w:val="24"/>
        </w:rPr>
      </w:pPr>
      <w:r>
        <w:rPr>
          <w:b/>
          <w:sz w:val="24"/>
        </w:rPr>
        <w:object w:dxaOrig="10848" w:dyaOrig="6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7pt;height:303.9pt" o:ole="">
            <v:imagedata r:id="rId6" o:title=""/>
          </v:shape>
          <o:OLEObject Type="Embed" ProgID="Visio.Drawing.11" ShapeID="_x0000_i1025" DrawAspect="Content" ObjectID="_1732448041" r:id="rId7"/>
        </w:object>
      </w:r>
    </w:p>
    <w:p w:rsidR="00F84B83" w:rsidRDefault="00F84B83" w:rsidP="00AA18F6">
      <w:pPr>
        <w:jc w:val="center"/>
        <w:rPr>
          <w:b/>
          <w:sz w:val="24"/>
        </w:rPr>
      </w:pPr>
    </w:p>
    <w:p w:rsidR="00655CAE" w:rsidRDefault="00C14CAC" w:rsidP="00AA18F6">
      <w:pPr>
        <w:jc w:val="center"/>
        <w:rPr>
          <w:b/>
          <w:sz w:val="24"/>
        </w:rPr>
      </w:pPr>
      <w:r>
        <w:rPr>
          <w:b/>
          <w:sz w:val="24"/>
        </w:rPr>
        <w:t>Перспективы развития инноваций в АПК Республики Беларусь</w:t>
      </w:r>
    </w:p>
    <w:p w:rsidR="00F84B83" w:rsidRPr="00C94F71" w:rsidRDefault="00F84B83" w:rsidP="00AA18F6">
      <w:pPr>
        <w:jc w:val="center"/>
        <w:rPr>
          <w:b/>
          <w:sz w:val="24"/>
        </w:rPr>
      </w:pPr>
    </w:p>
    <w:p w:rsidR="00655CAE" w:rsidRDefault="00ED01B2" w:rsidP="00ED01B2">
      <w:pPr>
        <w:jc w:val="both"/>
        <w:rPr>
          <w:sz w:val="24"/>
          <w:szCs w:val="24"/>
        </w:rPr>
      </w:pPr>
      <w:r w:rsidRPr="00ED01B2">
        <w:rPr>
          <w:sz w:val="24"/>
        </w:rPr>
        <w:t xml:space="preserve">Источник: разработано автором на основе источников </w:t>
      </w:r>
      <w:r w:rsidRPr="00EF3CFB">
        <w:rPr>
          <w:sz w:val="24"/>
          <w:szCs w:val="24"/>
        </w:rPr>
        <w:t>[</w:t>
      </w:r>
      <w:r w:rsidR="007C71BB" w:rsidRPr="00EF3CFB">
        <w:rPr>
          <w:sz w:val="24"/>
          <w:szCs w:val="24"/>
        </w:rPr>
        <w:t>4</w:t>
      </w:r>
      <w:r w:rsidR="003D372B" w:rsidRPr="00EF3CFB">
        <w:rPr>
          <w:sz w:val="24"/>
          <w:szCs w:val="24"/>
        </w:rPr>
        <w:t>-</w:t>
      </w:r>
      <w:r w:rsidR="005C48EC" w:rsidRPr="00EF3CFB">
        <w:rPr>
          <w:sz w:val="24"/>
          <w:szCs w:val="24"/>
        </w:rPr>
        <w:t>7; 8</w:t>
      </w:r>
      <w:r w:rsidR="00F11A08" w:rsidRPr="00EF3CFB">
        <w:rPr>
          <w:sz w:val="24"/>
          <w:szCs w:val="24"/>
        </w:rPr>
        <w:t>, с. 66</w:t>
      </w:r>
      <w:r w:rsidRPr="00EF3CFB">
        <w:rPr>
          <w:sz w:val="24"/>
          <w:szCs w:val="24"/>
        </w:rPr>
        <w:t>]</w:t>
      </w:r>
    </w:p>
    <w:p w:rsidR="0053438F" w:rsidRPr="00ED01B2" w:rsidRDefault="0053438F" w:rsidP="0053438F">
      <w:pPr>
        <w:ind w:firstLine="709"/>
        <w:jc w:val="both"/>
        <w:rPr>
          <w:sz w:val="24"/>
        </w:rPr>
      </w:pPr>
    </w:p>
    <w:p w:rsidR="00B33E88" w:rsidRDefault="00B33E88" w:rsidP="00B33E88">
      <w:pPr>
        <w:ind w:firstLine="709"/>
        <w:jc w:val="both"/>
        <w:rPr>
          <w:sz w:val="28"/>
        </w:rPr>
      </w:pPr>
      <w:r w:rsidRPr="00B33E88">
        <w:rPr>
          <w:sz w:val="28"/>
        </w:rPr>
        <w:t xml:space="preserve">1) инновации </w:t>
      </w:r>
      <w:r w:rsidR="007B4068">
        <w:rPr>
          <w:sz w:val="28"/>
        </w:rPr>
        <w:t xml:space="preserve">в </w:t>
      </w:r>
      <w:r w:rsidRPr="00B33E88">
        <w:rPr>
          <w:sz w:val="28"/>
        </w:rPr>
        <w:t>человеческ</w:t>
      </w:r>
      <w:r w:rsidR="007B4068">
        <w:rPr>
          <w:sz w:val="28"/>
        </w:rPr>
        <w:t>ий</w:t>
      </w:r>
      <w:r w:rsidRPr="00B33E88">
        <w:rPr>
          <w:sz w:val="28"/>
        </w:rPr>
        <w:t xml:space="preserve"> </w:t>
      </w:r>
      <w:r w:rsidR="007B4068">
        <w:rPr>
          <w:sz w:val="28"/>
        </w:rPr>
        <w:t>потенциал</w:t>
      </w:r>
      <w:r w:rsidRPr="00B33E88">
        <w:rPr>
          <w:sz w:val="28"/>
        </w:rPr>
        <w:t xml:space="preserve"> – </w:t>
      </w:r>
      <w:r w:rsidRPr="00E17A24">
        <w:rPr>
          <w:sz w:val="28"/>
        </w:rPr>
        <w:t xml:space="preserve">подготовка </w:t>
      </w:r>
      <w:r w:rsidRPr="00B33E88">
        <w:rPr>
          <w:sz w:val="28"/>
        </w:rPr>
        <w:t>высококвалифиц</w:t>
      </w:r>
      <w:r w:rsidRPr="00B33E88">
        <w:rPr>
          <w:sz w:val="28"/>
        </w:rPr>
        <w:t>и</w:t>
      </w:r>
      <w:r w:rsidRPr="00B33E88">
        <w:rPr>
          <w:sz w:val="28"/>
        </w:rPr>
        <w:t>рованных специалистов за счет расширения возможностей для профессионал</w:t>
      </w:r>
      <w:r w:rsidRPr="00B33E88">
        <w:rPr>
          <w:sz w:val="28"/>
        </w:rPr>
        <w:t>ь</w:t>
      </w:r>
      <w:r w:rsidRPr="00B33E88">
        <w:rPr>
          <w:sz w:val="28"/>
        </w:rPr>
        <w:t>ного обучения (</w:t>
      </w:r>
      <w:r w:rsidR="00614659">
        <w:rPr>
          <w:sz w:val="28"/>
        </w:rPr>
        <w:t xml:space="preserve">совместные программы обучения, </w:t>
      </w:r>
      <w:r w:rsidRPr="00B33E88">
        <w:rPr>
          <w:sz w:val="28"/>
        </w:rPr>
        <w:t>повышение квалификации, переподготовк</w:t>
      </w:r>
      <w:r w:rsidR="00E17A24">
        <w:rPr>
          <w:sz w:val="28"/>
        </w:rPr>
        <w:t>а</w:t>
      </w:r>
      <w:r w:rsidRPr="00B33E88">
        <w:rPr>
          <w:sz w:val="28"/>
        </w:rPr>
        <w:t>)</w:t>
      </w:r>
      <w:r w:rsidR="00466A50">
        <w:rPr>
          <w:sz w:val="28"/>
        </w:rPr>
        <w:t>,</w:t>
      </w:r>
      <w:r w:rsidRPr="00B33E88">
        <w:rPr>
          <w:sz w:val="28"/>
        </w:rPr>
        <w:t xml:space="preserve"> создание информационно-консультационных служб и расш</w:t>
      </w:r>
      <w:r w:rsidRPr="00B33E88">
        <w:rPr>
          <w:sz w:val="28"/>
        </w:rPr>
        <w:t>и</w:t>
      </w:r>
      <w:r w:rsidRPr="00B33E88">
        <w:rPr>
          <w:sz w:val="28"/>
        </w:rPr>
        <w:t>рение м</w:t>
      </w:r>
      <w:r w:rsidRPr="00B33E88">
        <w:rPr>
          <w:sz w:val="28"/>
        </w:rPr>
        <w:t>о</w:t>
      </w:r>
      <w:r w:rsidRPr="00B33E88">
        <w:rPr>
          <w:sz w:val="28"/>
        </w:rPr>
        <w:t>тивирования к инновационной активности;</w:t>
      </w:r>
    </w:p>
    <w:p w:rsidR="00C50B85" w:rsidRDefault="00B33E88" w:rsidP="00C50B85">
      <w:pPr>
        <w:ind w:firstLine="709"/>
        <w:jc w:val="both"/>
        <w:rPr>
          <w:sz w:val="28"/>
        </w:rPr>
      </w:pPr>
      <w:r w:rsidRPr="00B33E88">
        <w:rPr>
          <w:sz w:val="28"/>
        </w:rPr>
        <w:t>2) инновации в биологическ</w:t>
      </w:r>
      <w:r w:rsidR="007B4068">
        <w:rPr>
          <w:sz w:val="28"/>
        </w:rPr>
        <w:t>ий</w:t>
      </w:r>
      <w:r w:rsidRPr="00B33E88">
        <w:rPr>
          <w:sz w:val="28"/>
        </w:rPr>
        <w:t xml:space="preserve"> </w:t>
      </w:r>
      <w:r w:rsidR="007B4068">
        <w:rPr>
          <w:sz w:val="28"/>
        </w:rPr>
        <w:t>потенциал</w:t>
      </w:r>
      <w:r w:rsidRPr="00B33E88">
        <w:rPr>
          <w:sz w:val="28"/>
        </w:rPr>
        <w:t xml:space="preserve"> – </w:t>
      </w:r>
      <w:r w:rsidR="00AF2953">
        <w:rPr>
          <w:sz w:val="28"/>
        </w:rPr>
        <w:t>применение разработок ген</w:t>
      </w:r>
      <w:r w:rsidR="00AF2953">
        <w:rPr>
          <w:sz w:val="28"/>
        </w:rPr>
        <w:t>е</w:t>
      </w:r>
      <w:r w:rsidR="00AF2953">
        <w:rPr>
          <w:sz w:val="28"/>
        </w:rPr>
        <w:t>тики, селекции и агрохимии (</w:t>
      </w:r>
      <w:r w:rsidR="00367470">
        <w:rPr>
          <w:sz w:val="28"/>
        </w:rPr>
        <w:t>новы</w:t>
      </w:r>
      <w:r w:rsidR="007B711C">
        <w:rPr>
          <w:sz w:val="28"/>
        </w:rPr>
        <w:t>е с</w:t>
      </w:r>
      <w:r w:rsidR="00367470">
        <w:rPr>
          <w:sz w:val="28"/>
        </w:rPr>
        <w:t>орт</w:t>
      </w:r>
      <w:r w:rsidR="007B711C">
        <w:rPr>
          <w:sz w:val="28"/>
        </w:rPr>
        <w:t>а</w:t>
      </w:r>
      <w:r w:rsidR="00367470">
        <w:rPr>
          <w:sz w:val="28"/>
        </w:rPr>
        <w:t xml:space="preserve"> и гибрид</w:t>
      </w:r>
      <w:r w:rsidR="007B711C">
        <w:rPr>
          <w:sz w:val="28"/>
        </w:rPr>
        <w:t>ы агрокультур</w:t>
      </w:r>
      <w:r w:rsidR="00367470">
        <w:rPr>
          <w:sz w:val="28"/>
        </w:rPr>
        <w:t xml:space="preserve">, </w:t>
      </w:r>
      <w:r w:rsidR="007B711C">
        <w:rPr>
          <w:sz w:val="28"/>
        </w:rPr>
        <w:t xml:space="preserve">удобрения и средства защиты растений, </w:t>
      </w:r>
      <w:r w:rsidR="00367470">
        <w:rPr>
          <w:sz w:val="28"/>
        </w:rPr>
        <w:t>пород</w:t>
      </w:r>
      <w:r w:rsidR="007B711C">
        <w:rPr>
          <w:sz w:val="28"/>
        </w:rPr>
        <w:t>ы</w:t>
      </w:r>
      <w:r w:rsidR="00367470">
        <w:rPr>
          <w:sz w:val="28"/>
        </w:rPr>
        <w:t xml:space="preserve"> и вид</w:t>
      </w:r>
      <w:r w:rsidR="007B711C">
        <w:rPr>
          <w:sz w:val="28"/>
        </w:rPr>
        <w:t>ы</w:t>
      </w:r>
      <w:r w:rsidR="00367470">
        <w:rPr>
          <w:sz w:val="28"/>
        </w:rPr>
        <w:t xml:space="preserve"> животных</w:t>
      </w:r>
      <w:r w:rsidR="00AF2953">
        <w:rPr>
          <w:sz w:val="28"/>
        </w:rPr>
        <w:t>)</w:t>
      </w:r>
      <w:r w:rsidR="00285DA6">
        <w:rPr>
          <w:sz w:val="28"/>
        </w:rPr>
        <w:t xml:space="preserve">, </w:t>
      </w:r>
      <w:r w:rsidRPr="00B33E88">
        <w:rPr>
          <w:sz w:val="28"/>
        </w:rPr>
        <w:t>улучшение качества и безопасн</w:t>
      </w:r>
      <w:r w:rsidRPr="00B33E88">
        <w:rPr>
          <w:sz w:val="28"/>
        </w:rPr>
        <w:t>о</w:t>
      </w:r>
      <w:r w:rsidRPr="00B33E88">
        <w:rPr>
          <w:sz w:val="28"/>
        </w:rPr>
        <w:t>сти продуктов питания, снижение загрязнения воздуха и воды</w:t>
      </w:r>
      <w:r w:rsidR="00A47342">
        <w:rPr>
          <w:sz w:val="28"/>
        </w:rPr>
        <w:t>;</w:t>
      </w:r>
    </w:p>
    <w:p w:rsidR="00B33E88" w:rsidRDefault="00B33E88" w:rsidP="00B33E88">
      <w:pPr>
        <w:ind w:firstLine="709"/>
        <w:jc w:val="both"/>
        <w:rPr>
          <w:sz w:val="28"/>
        </w:rPr>
      </w:pPr>
      <w:r w:rsidRPr="00B33E88">
        <w:rPr>
          <w:sz w:val="28"/>
        </w:rPr>
        <w:t>3) инновации в техногенн</w:t>
      </w:r>
      <w:r w:rsidR="007B4068">
        <w:rPr>
          <w:sz w:val="28"/>
        </w:rPr>
        <w:t>ый</w:t>
      </w:r>
      <w:r w:rsidRPr="00B33E88">
        <w:rPr>
          <w:sz w:val="28"/>
        </w:rPr>
        <w:t xml:space="preserve"> </w:t>
      </w:r>
      <w:r w:rsidR="007B4068">
        <w:rPr>
          <w:sz w:val="28"/>
        </w:rPr>
        <w:t>потенциал</w:t>
      </w:r>
      <w:r w:rsidRPr="00B33E88">
        <w:rPr>
          <w:sz w:val="28"/>
        </w:rPr>
        <w:t xml:space="preserve"> – </w:t>
      </w:r>
      <w:r w:rsidR="008A788F">
        <w:rPr>
          <w:sz w:val="28"/>
        </w:rPr>
        <w:t>разработка</w:t>
      </w:r>
      <w:r w:rsidR="00C50B85">
        <w:rPr>
          <w:sz w:val="28"/>
        </w:rPr>
        <w:t xml:space="preserve"> новой техники и </w:t>
      </w:r>
      <w:r w:rsidRPr="00B33E88">
        <w:rPr>
          <w:sz w:val="28"/>
        </w:rPr>
        <w:t>оборудо</w:t>
      </w:r>
      <w:r w:rsidR="00C50B85">
        <w:rPr>
          <w:sz w:val="28"/>
        </w:rPr>
        <w:t>вания</w:t>
      </w:r>
      <w:r w:rsidRPr="00B33E88">
        <w:rPr>
          <w:sz w:val="28"/>
        </w:rPr>
        <w:t>, технологий производства</w:t>
      </w:r>
      <w:r w:rsidR="00CF5D8B">
        <w:rPr>
          <w:sz w:val="28"/>
        </w:rPr>
        <w:t xml:space="preserve">, </w:t>
      </w:r>
      <w:r w:rsidRPr="00B33E88">
        <w:rPr>
          <w:sz w:val="28"/>
        </w:rPr>
        <w:t xml:space="preserve">переработки </w:t>
      </w:r>
      <w:r w:rsidR="00CF5D8B">
        <w:rPr>
          <w:sz w:val="28"/>
        </w:rPr>
        <w:t xml:space="preserve">и реализации </w:t>
      </w:r>
      <w:r w:rsidRPr="00B33E88">
        <w:rPr>
          <w:sz w:val="28"/>
        </w:rPr>
        <w:t>агропрод</w:t>
      </w:r>
      <w:r w:rsidRPr="00B33E88">
        <w:rPr>
          <w:sz w:val="28"/>
        </w:rPr>
        <w:t>о</w:t>
      </w:r>
      <w:r w:rsidRPr="00B33E88">
        <w:rPr>
          <w:sz w:val="28"/>
        </w:rPr>
        <w:t>вольственной продукции</w:t>
      </w:r>
      <w:r w:rsidR="00AF2953">
        <w:rPr>
          <w:sz w:val="28"/>
        </w:rPr>
        <w:t xml:space="preserve"> (</w:t>
      </w:r>
      <w:r w:rsidR="000D5F6B">
        <w:rPr>
          <w:sz w:val="28"/>
        </w:rPr>
        <w:t>роботизированное производство, системы точного поз</w:t>
      </w:r>
      <w:r w:rsidR="000D5F6B">
        <w:rPr>
          <w:sz w:val="28"/>
        </w:rPr>
        <w:t>и</w:t>
      </w:r>
      <w:r w:rsidR="000D5F6B">
        <w:rPr>
          <w:sz w:val="28"/>
        </w:rPr>
        <w:t>ционирования и дистанционного управления в растениеводстве, цифровая то</w:t>
      </w:r>
      <w:r w:rsidR="000D5F6B">
        <w:rPr>
          <w:sz w:val="28"/>
        </w:rPr>
        <w:t>р</w:t>
      </w:r>
      <w:r w:rsidR="000D5F6B">
        <w:rPr>
          <w:sz w:val="28"/>
        </w:rPr>
        <w:t>говля</w:t>
      </w:r>
      <w:r w:rsidR="00AF2953">
        <w:rPr>
          <w:sz w:val="28"/>
        </w:rPr>
        <w:t>)</w:t>
      </w:r>
      <w:r w:rsidRPr="00B33E88">
        <w:rPr>
          <w:sz w:val="28"/>
        </w:rPr>
        <w:t>;</w:t>
      </w:r>
    </w:p>
    <w:p w:rsidR="00B33E88" w:rsidRDefault="00B33E88" w:rsidP="00B33E88">
      <w:pPr>
        <w:ind w:firstLine="709"/>
        <w:jc w:val="both"/>
        <w:rPr>
          <w:sz w:val="28"/>
        </w:rPr>
      </w:pPr>
      <w:r w:rsidRPr="00B33E88">
        <w:rPr>
          <w:sz w:val="28"/>
        </w:rPr>
        <w:t xml:space="preserve">4) инновации в </w:t>
      </w:r>
      <w:r w:rsidR="007B4068">
        <w:rPr>
          <w:sz w:val="28"/>
        </w:rPr>
        <w:t>социально</w:t>
      </w:r>
      <w:r w:rsidRPr="00B33E88">
        <w:rPr>
          <w:sz w:val="28"/>
        </w:rPr>
        <w:t>-</w:t>
      </w:r>
      <w:r w:rsidR="007B4068">
        <w:rPr>
          <w:sz w:val="28"/>
        </w:rPr>
        <w:t>экономический</w:t>
      </w:r>
      <w:r w:rsidRPr="00B33E88">
        <w:rPr>
          <w:sz w:val="28"/>
        </w:rPr>
        <w:t xml:space="preserve"> </w:t>
      </w:r>
      <w:r w:rsidR="007B4068">
        <w:rPr>
          <w:sz w:val="28"/>
        </w:rPr>
        <w:t>потенциал</w:t>
      </w:r>
      <w:r w:rsidRPr="00B33E88">
        <w:rPr>
          <w:sz w:val="28"/>
        </w:rPr>
        <w:t xml:space="preserve"> – развитие форм о</w:t>
      </w:r>
      <w:r w:rsidRPr="00B33E88">
        <w:rPr>
          <w:sz w:val="28"/>
        </w:rPr>
        <w:t>р</w:t>
      </w:r>
      <w:r w:rsidRPr="00B33E88">
        <w:rPr>
          <w:sz w:val="28"/>
        </w:rPr>
        <w:t xml:space="preserve">ганизации, финансирования, кредитования; </w:t>
      </w:r>
      <w:r w:rsidR="00650B64">
        <w:rPr>
          <w:sz w:val="28"/>
        </w:rPr>
        <w:t xml:space="preserve">ценовое регулирование; </w:t>
      </w:r>
      <w:r w:rsidRPr="00B33E88">
        <w:rPr>
          <w:sz w:val="28"/>
        </w:rPr>
        <w:t>формир</w:t>
      </w:r>
      <w:r w:rsidRPr="00B33E88">
        <w:rPr>
          <w:sz w:val="28"/>
        </w:rPr>
        <w:t>о</w:t>
      </w:r>
      <w:r w:rsidRPr="00B33E88">
        <w:rPr>
          <w:sz w:val="28"/>
        </w:rPr>
        <w:t>вание инфраструктуры для исследований и разработок; создание условий для развития конкуренции, инновационного потенциала, стандартов качества и бе</w:t>
      </w:r>
      <w:r w:rsidRPr="00B33E88">
        <w:rPr>
          <w:sz w:val="28"/>
        </w:rPr>
        <w:t>з</w:t>
      </w:r>
      <w:r w:rsidRPr="00B33E88">
        <w:rPr>
          <w:sz w:val="28"/>
        </w:rPr>
        <w:t>опасност</w:t>
      </w:r>
      <w:r w:rsidR="00D66F40">
        <w:rPr>
          <w:sz w:val="28"/>
        </w:rPr>
        <w:t>и;</w:t>
      </w:r>
    </w:p>
    <w:p w:rsidR="00D66F40" w:rsidRDefault="00D66F40" w:rsidP="00B33E88">
      <w:pPr>
        <w:ind w:firstLine="709"/>
        <w:jc w:val="both"/>
        <w:rPr>
          <w:sz w:val="28"/>
        </w:rPr>
      </w:pPr>
      <w:r>
        <w:rPr>
          <w:sz w:val="28"/>
        </w:rPr>
        <w:t xml:space="preserve">5) инновации в </w:t>
      </w:r>
      <w:r w:rsidR="007B4068">
        <w:rPr>
          <w:sz w:val="28"/>
        </w:rPr>
        <w:t xml:space="preserve">транснациональный потенциал </w:t>
      </w:r>
      <w:r>
        <w:rPr>
          <w:sz w:val="28"/>
        </w:rPr>
        <w:t xml:space="preserve">– </w:t>
      </w:r>
      <w:r w:rsidR="00CF57C7">
        <w:rPr>
          <w:sz w:val="28"/>
        </w:rPr>
        <w:t>создание собственных импортозамещающих и экспортно ориентированных производств; у</w:t>
      </w:r>
      <w:r w:rsidR="00CF57C7" w:rsidRPr="002C0500">
        <w:rPr>
          <w:sz w:val="28"/>
        </w:rPr>
        <w:t>глубление</w:t>
      </w:r>
      <w:r w:rsidR="00CF57C7">
        <w:rPr>
          <w:sz w:val="28"/>
        </w:rPr>
        <w:t xml:space="preserve"> р</w:t>
      </w:r>
      <w:r w:rsidR="00CF57C7">
        <w:rPr>
          <w:sz w:val="28"/>
        </w:rPr>
        <w:t>е</w:t>
      </w:r>
      <w:r w:rsidR="00CF57C7">
        <w:rPr>
          <w:sz w:val="28"/>
        </w:rPr>
        <w:t>гиональной</w:t>
      </w:r>
      <w:r w:rsidR="00CF57C7" w:rsidRPr="002C0500">
        <w:rPr>
          <w:sz w:val="28"/>
        </w:rPr>
        <w:t xml:space="preserve"> интеграции в рамках международных формирований (</w:t>
      </w:r>
      <w:r w:rsidR="00CF57C7" w:rsidRPr="008E15C6">
        <w:rPr>
          <w:sz w:val="28"/>
        </w:rPr>
        <w:t xml:space="preserve">Союзное </w:t>
      </w:r>
      <w:r w:rsidR="00CF57C7" w:rsidRPr="008E15C6">
        <w:rPr>
          <w:sz w:val="28"/>
        </w:rPr>
        <w:lastRenderedPageBreak/>
        <w:t>Государство</w:t>
      </w:r>
      <w:r w:rsidR="008038EB" w:rsidRPr="008E15C6">
        <w:rPr>
          <w:sz w:val="28"/>
        </w:rPr>
        <w:t xml:space="preserve"> России и Беларуси</w:t>
      </w:r>
      <w:r w:rsidR="00CF57C7" w:rsidRPr="008E15C6">
        <w:rPr>
          <w:sz w:val="28"/>
        </w:rPr>
        <w:t xml:space="preserve">, </w:t>
      </w:r>
      <w:r w:rsidR="00F36228" w:rsidRPr="008E15C6">
        <w:rPr>
          <w:sz w:val="28"/>
        </w:rPr>
        <w:t>Евразийский экономический союз, Шанха</w:t>
      </w:r>
      <w:r w:rsidR="00F36228" w:rsidRPr="008E15C6">
        <w:rPr>
          <w:sz w:val="28"/>
        </w:rPr>
        <w:t>й</w:t>
      </w:r>
      <w:r w:rsidR="00F36228" w:rsidRPr="008E15C6">
        <w:rPr>
          <w:sz w:val="28"/>
        </w:rPr>
        <w:t xml:space="preserve">ская организация сотрудничества, </w:t>
      </w:r>
      <w:r w:rsidR="00CF57C7" w:rsidRPr="008E15C6">
        <w:rPr>
          <w:sz w:val="28"/>
        </w:rPr>
        <w:t>Содружество независимых госуда</w:t>
      </w:r>
      <w:r w:rsidR="00F36228" w:rsidRPr="008E15C6">
        <w:rPr>
          <w:sz w:val="28"/>
        </w:rPr>
        <w:t>рств</w:t>
      </w:r>
      <w:r w:rsidR="00CF57C7" w:rsidRPr="002C0500">
        <w:rPr>
          <w:sz w:val="28"/>
        </w:rPr>
        <w:t>)</w:t>
      </w:r>
      <w:r w:rsidR="00037AD2">
        <w:rPr>
          <w:sz w:val="28"/>
        </w:rPr>
        <w:t>,</w:t>
      </w:r>
      <w:r w:rsidR="00CF57C7" w:rsidRPr="002C0500">
        <w:rPr>
          <w:sz w:val="28"/>
        </w:rPr>
        <w:t xml:space="preserve"> </w:t>
      </w:r>
      <w:r w:rsidR="00CF57C7">
        <w:rPr>
          <w:sz w:val="28"/>
        </w:rPr>
        <w:t>о</w:t>
      </w:r>
      <w:r w:rsidR="00CF57C7">
        <w:rPr>
          <w:sz w:val="28"/>
        </w:rPr>
        <w:t>р</w:t>
      </w:r>
      <w:r w:rsidR="00CF57C7">
        <w:rPr>
          <w:sz w:val="28"/>
        </w:rPr>
        <w:t>ганизация</w:t>
      </w:r>
      <w:r w:rsidR="00CF57C7" w:rsidRPr="002C0500">
        <w:rPr>
          <w:sz w:val="28"/>
        </w:rPr>
        <w:t xml:space="preserve"> </w:t>
      </w:r>
      <w:r w:rsidR="002E1FB7">
        <w:rPr>
          <w:sz w:val="28"/>
        </w:rPr>
        <w:t xml:space="preserve">на их основе </w:t>
      </w:r>
      <w:r w:rsidR="00CF57C7" w:rsidRPr="002C0500">
        <w:rPr>
          <w:sz w:val="28"/>
        </w:rPr>
        <w:t>совместных научно-исследовательских проектов</w:t>
      </w:r>
      <w:r w:rsidR="00CF57C7">
        <w:rPr>
          <w:sz w:val="28"/>
        </w:rPr>
        <w:t xml:space="preserve"> и пр</w:t>
      </w:r>
      <w:r w:rsidR="00CF57C7">
        <w:rPr>
          <w:sz w:val="28"/>
        </w:rPr>
        <w:t>о</w:t>
      </w:r>
      <w:r w:rsidR="00CF57C7">
        <w:rPr>
          <w:sz w:val="28"/>
        </w:rPr>
        <w:t>изводств.</w:t>
      </w:r>
    </w:p>
    <w:p w:rsidR="00FA58F2" w:rsidRDefault="00437527" w:rsidP="00924E63">
      <w:pPr>
        <w:ind w:firstLine="709"/>
        <w:jc w:val="both"/>
        <w:rPr>
          <w:sz w:val="28"/>
        </w:rPr>
      </w:pPr>
      <w:r w:rsidRPr="0018468E">
        <w:rPr>
          <w:sz w:val="28"/>
        </w:rPr>
        <w:t>Таким образом,</w:t>
      </w:r>
      <w:r w:rsidR="00692889">
        <w:rPr>
          <w:sz w:val="28"/>
        </w:rPr>
        <w:t xml:space="preserve"> </w:t>
      </w:r>
      <w:r w:rsidR="0008539E">
        <w:rPr>
          <w:sz w:val="28"/>
        </w:rPr>
        <w:t>и</w:t>
      </w:r>
      <w:r w:rsidR="0008539E" w:rsidRPr="0008539E">
        <w:rPr>
          <w:sz w:val="28"/>
        </w:rPr>
        <w:t>нновации в агропромышленном комплексе – это сло</w:t>
      </w:r>
      <w:r w:rsidR="0008539E" w:rsidRPr="0008539E">
        <w:rPr>
          <w:sz w:val="28"/>
        </w:rPr>
        <w:t>ж</w:t>
      </w:r>
      <w:r w:rsidR="0008539E" w:rsidRPr="0008539E">
        <w:rPr>
          <w:sz w:val="28"/>
        </w:rPr>
        <w:t xml:space="preserve">ная трансформационная система, целью </w:t>
      </w:r>
      <w:r w:rsidR="0008539E">
        <w:rPr>
          <w:sz w:val="28"/>
        </w:rPr>
        <w:t>которой</w:t>
      </w:r>
      <w:r w:rsidR="0008539E" w:rsidRPr="0008539E">
        <w:rPr>
          <w:sz w:val="28"/>
        </w:rPr>
        <w:t xml:space="preserve"> является удовлетворение </w:t>
      </w:r>
      <w:r w:rsidR="0008539E">
        <w:rPr>
          <w:sz w:val="28"/>
        </w:rPr>
        <w:t>спроса</w:t>
      </w:r>
      <w:r w:rsidR="0008539E" w:rsidRPr="0008539E">
        <w:rPr>
          <w:sz w:val="28"/>
        </w:rPr>
        <w:t xml:space="preserve"> по</w:t>
      </w:r>
      <w:r w:rsidR="0008539E">
        <w:rPr>
          <w:sz w:val="28"/>
        </w:rPr>
        <w:t xml:space="preserve">требителей </w:t>
      </w:r>
      <w:r w:rsidR="0008539E" w:rsidRPr="0008539E">
        <w:rPr>
          <w:sz w:val="28"/>
        </w:rPr>
        <w:t xml:space="preserve">на высококачественную </w:t>
      </w:r>
      <w:r w:rsidR="0008539E">
        <w:rPr>
          <w:sz w:val="28"/>
        </w:rPr>
        <w:t xml:space="preserve">и доступную </w:t>
      </w:r>
      <w:r w:rsidR="0008539E" w:rsidRPr="0008539E">
        <w:rPr>
          <w:sz w:val="28"/>
        </w:rPr>
        <w:t>продукцию, пов</w:t>
      </w:r>
      <w:r w:rsidR="0008539E" w:rsidRPr="0008539E">
        <w:rPr>
          <w:sz w:val="28"/>
        </w:rPr>
        <w:t>ы</w:t>
      </w:r>
      <w:r w:rsidR="0008539E" w:rsidRPr="0008539E">
        <w:rPr>
          <w:sz w:val="28"/>
        </w:rPr>
        <w:t>шени</w:t>
      </w:r>
      <w:r w:rsidR="0008539E">
        <w:rPr>
          <w:sz w:val="28"/>
        </w:rPr>
        <w:t>е</w:t>
      </w:r>
      <w:r w:rsidR="0008539E" w:rsidRPr="0008539E">
        <w:rPr>
          <w:sz w:val="28"/>
        </w:rPr>
        <w:t xml:space="preserve"> эффективности производства и конкурентоспособности отечественных производителей на внутреннем и внешнем рынках.</w:t>
      </w:r>
      <w:r w:rsidR="00924E63">
        <w:rPr>
          <w:sz w:val="28"/>
        </w:rPr>
        <w:t xml:space="preserve"> </w:t>
      </w:r>
    </w:p>
    <w:p w:rsidR="003A1F9C" w:rsidRDefault="00771F72" w:rsidP="00924E63">
      <w:pPr>
        <w:ind w:firstLine="709"/>
        <w:jc w:val="both"/>
        <w:rPr>
          <w:sz w:val="28"/>
        </w:rPr>
      </w:pPr>
      <w:r>
        <w:rPr>
          <w:sz w:val="28"/>
        </w:rPr>
        <w:t xml:space="preserve">На основании проведенного исследования, нами выделены </w:t>
      </w:r>
      <w:r w:rsidR="007B4068">
        <w:rPr>
          <w:sz w:val="28"/>
        </w:rPr>
        <w:t>направления</w:t>
      </w:r>
      <w:r w:rsidR="006C08FB">
        <w:rPr>
          <w:sz w:val="28"/>
        </w:rPr>
        <w:t xml:space="preserve"> развития инноваций в АПК Республики Беларусь</w:t>
      </w:r>
      <w:r w:rsidR="00173804">
        <w:rPr>
          <w:sz w:val="28"/>
        </w:rPr>
        <w:t>, ключевыми из которых я</w:t>
      </w:r>
      <w:r w:rsidR="00173804">
        <w:rPr>
          <w:sz w:val="28"/>
        </w:rPr>
        <w:t>в</w:t>
      </w:r>
      <w:r w:rsidR="00173804">
        <w:rPr>
          <w:sz w:val="28"/>
        </w:rPr>
        <w:t>ляю</w:t>
      </w:r>
      <w:r w:rsidR="00173804">
        <w:rPr>
          <w:sz w:val="28"/>
        </w:rPr>
        <w:t>т</w:t>
      </w:r>
      <w:r w:rsidR="00173804">
        <w:rPr>
          <w:sz w:val="28"/>
        </w:rPr>
        <w:t>ся</w:t>
      </w:r>
      <w:r w:rsidR="006C08FB">
        <w:rPr>
          <w:sz w:val="28"/>
        </w:rPr>
        <w:t>:</w:t>
      </w:r>
      <w:bookmarkStart w:id="0" w:name="_GoBack"/>
      <w:bookmarkEnd w:id="0"/>
    </w:p>
    <w:p w:rsidR="00924E63" w:rsidRPr="00B33E88" w:rsidRDefault="00924E63" w:rsidP="00924E63">
      <w:pPr>
        <w:ind w:firstLine="709"/>
        <w:jc w:val="both"/>
        <w:rPr>
          <w:sz w:val="28"/>
        </w:rPr>
      </w:pPr>
      <w:r>
        <w:rPr>
          <w:sz w:val="28"/>
        </w:rPr>
        <w:t>– развитие системы образования и распространения знаний, повышение инновационной активности;</w:t>
      </w:r>
    </w:p>
    <w:p w:rsidR="00924E63" w:rsidRPr="00B96FA5" w:rsidRDefault="00924E63" w:rsidP="00924E63">
      <w:pPr>
        <w:ind w:firstLine="709"/>
        <w:jc w:val="both"/>
        <w:rPr>
          <w:sz w:val="28"/>
          <w:highlight w:val="yellow"/>
        </w:rPr>
      </w:pPr>
      <w:r>
        <w:rPr>
          <w:sz w:val="28"/>
        </w:rPr>
        <w:t xml:space="preserve">– </w:t>
      </w:r>
      <w:r w:rsidR="004077BC">
        <w:rPr>
          <w:sz w:val="28"/>
        </w:rPr>
        <w:t>повышение эффективности сельскохозяйственного производства (</w:t>
      </w:r>
      <w:r w:rsidR="00367470" w:rsidRPr="00145673">
        <w:rPr>
          <w:sz w:val="28"/>
        </w:rPr>
        <w:t>пл</w:t>
      </w:r>
      <w:r w:rsidR="00367470" w:rsidRPr="00145673">
        <w:rPr>
          <w:sz w:val="28"/>
        </w:rPr>
        <w:t>о</w:t>
      </w:r>
      <w:r w:rsidR="00367470" w:rsidRPr="00145673">
        <w:rPr>
          <w:sz w:val="28"/>
        </w:rPr>
        <w:t>дородия почвы, урожайности агрокультур и продуктивности сельскохозя</w:t>
      </w:r>
      <w:r w:rsidR="00367470" w:rsidRPr="00145673">
        <w:rPr>
          <w:sz w:val="28"/>
        </w:rPr>
        <w:t>й</w:t>
      </w:r>
      <w:r w:rsidR="00367470" w:rsidRPr="00145673">
        <w:rPr>
          <w:sz w:val="28"/>
        </w:rPr>
        <w:t>ственных животных</w:t>
      </w:r>
      <w:r w:rsidR="004077BC">
        <w:rPr>
          <w:sz w:val="28"/>
        </w:rPr>
        <w:t>), уменьшение воздействия на окружающую среду;</w:t>
      </w:r>
    </w:p>
    <w:p w:rsidR="00924E63" w:rsidRDefault="00924E63" w:rsidP="00924E63">
      <w:pPr>
        <w:ind w:firstLine="709"/>
        <w:jc w:val="both"/>
        <w:rPr>
          <w:sz w:val="28"/>
        </w:rPr>
      </w:pPr>
      <w:r>
        <w:rPr>
          <w:sz w:val="28"/>
        </w:rPr>
        <w:t>– технико-технологическая модернизация АПК. Применение высокопр</w:t>
      </w:r>
      <w:r>
        <w:rPr>
          <w:sz w:val="28"/>
        </w:rPr>
        <w:t>о</w:t>
      </w:r>
      <w:r>
        <w:rPr>
          <w:sz w:val="28"/>
        </w:rPr>
        <w:t>изводительных средств и технологий на всех стадиях агропромышленного пр</w:t>
      </w:r>
      <w:r>
        <w:rPr>
          <w:sz w:val="28"/>
        </w:rPr>
        <w:t>о</w:t>
      </w:r>
      <w:r>
        <w:rPr>
          <w:sz w:val="28"/>
        </w:rPr>
        <w:t>изводства;</w:t>
      </w:r>
    </w:p>
    <w:p w:rsidR="00924E63" w:rsidRDefault="00924E63" w:rsidP="00924E63">
      <w:pPr>
        <w:ind w:firstLine="709"/>
        <w:jc w:val="both"/>
        <w:rPr>
          <w:sz w:val="28"/>
        </w:rPr>
      </w:pPr>
      <w:r>
        <w:rPr>
          <w:sz w:val="28"/>
        </w:rPr>
        <w:t>– формирование инновационной инфраструктуры и реализация механи</w:t>
      </w:r>
      <w:r>
        <w:rPr>
          <w:sz w:val="28"/>
        </w:rPr>
        <w:t>з</w:t>
      </w:r>
      <w:r>
        <w:rPr>
          <w:sz w:val="28"/>
        </w:rPr>
        <w:t>мов стимулирования развития инновационных агропроизводств (на основе грантовой поддержки, субсидирования, льготного кредитования, мер протекц</w:t>
      </w:r>
      <w:r>
        <w:rPr>
          <w:sz w:val="28"/>
        </w:rPr>
        <w:t>и</w:t>
      </w:r>
      <w:r>
        <w:rPr>
          <w:sz w:val="28"/>
        </w:rPr>
        <w:t>онизма и т.п.);</w:t>
      </w:r>
    </w:p>
    <w:p w:rsidR="00924E63" w:rsidRPr="00ED01B2" w:rsidRDefault="00924E63" w:rsidP="00924E63">
      <w:pPr>
        <w:ind w:firstLine="709"/>
        <w:jc w:val="both"/>
        <w:rPr>
          <w:sz w:val="28"/>
        </w:rPr>
      </w:pPr>
      <w:r>
        <w:rPr>
          <w:sz w:val="28"/>
        </w:rPr>
        <w:t>– использование преимуществ международного разделения труда (ме</w:t>
      </w:r>
      <w:r>
        <w:rPr>
          <w:sz w:val="28"/>
        </w:rPr>
        <w:t>ж</w:t>
      </w:r>
      <w:r>
        <w:rPr>
          <w:sz w:val="28"/>
        </w:rPr>
        <w:t>дународной специализации и интеграции), а также условий для развития со</w:t>
      </w:r>
      <w:r>
        <w:rPr>
          <w:sz w:val="28"/>
        </w:rPr>
        <w:t>б</w:t>
      </w:r>
      <w:r>
        <w:rPr>
          <w:sz w:val="28"/>
        </w:rPr>
        <w:t>ственных конкурентоспособных на внешних рынках производств.</w:t>
      </w:r>
    </w:p>
    <w:p w:rsidR="00AD574C" w:rsidRPr="00ED01B2" w:rsidRDefault="00AD574C" w:rsidP="007A09B0">
      <w:pPr>
        <w:ind w:firstLine="709"/>
        <w:jc w:val="both"/>
        <w:rPr>
          <w:sz w:val="28"/>
        </w:rPr>
      </w:pPr>
    </w:p>
    <w:p w:rsidR="007A09B0" w:rsidRPr="007A09B0" w:rsidRDefault="00F50C0C" w:rsidP="007A09B0">
      <w:pPr>
        <w:jc w:val="center"/>
        <w:rPr>
          <w:b/>
          <w:sz w:val="28"/>
        </w:rPr>
      </w:pPr>
      <w:r>
        <w:rPr>
          <w:b/>
          <w:sz w:val="28"/>
        </w:rPr>
        <w:t>Библиографический список</w:t>
      </w:r>
    </w:p>
    <w:p w:rsidR="000211E7" w:rsidRDefault="000211E7" w:rsidP="000211E7">
      <w:pPr>
        <w:ind w:firstLine="709"/>
        <w:jc w:val="both"/>
        <w:rPr>
          <w:sz w:val="28"/>
        </w:rPr>
      </w:pPr>
      <w:r>
        <w:rPr>
          <w:sz w:val="28"/>
        </w:rPr>
        <w:t>1. Скакун А.</w:t>
      </w:r>
      <w:r w:rsidRPr="001F3245">
        <w:rPr>
          <w:sz w:val="28"/>
        </w:rPr>
        <w:t xml:space="preserve">С. </w:t>
      </w:r>
      <w:r>
        <w:rPr>
          <w:sz w:val="28"/>
        </w:rPr>
        <w:t xml:space="preserve">(2011). </w:t>
      </w:r>
      <w:r w:rsidRPr="001F3245">
        <w:rPr>
          <w:sz w:val="28"/>
        </w:rPr>
        <w:t>Направления инновационного развития сельскох</w:t>
      </w:r>
      <w:r w:rsidRPr="001F3245">
        <w:rPr>
          <w:sz w:val="28"/>
        </w:rPr>
        <w:t>о</w:t>
      </w:r>
      <w:r w:rsidRPr="001F3245">
        <w:rPr>
          <w:sz w:val="28"/>
        </w:rPr>
        <w:t>зяй</w:t>
      </w:r>
      <w:r>
        <w:rPr>
          <w:sz w:val="28"/>
        </w:rPr>
        <w:t xml:space="preserve">ственных организаций </w:t>
      </w:r>
      <w:r w:rsidRPr="001F3245">
        <w:rPr>
          <w:sz w:val="28"/>
        </w:rPr>
        <w:t>// Изве</w:t>
      </w:r>
      <w:r>
        <w:rPr>
          <w:sz w:val="28"/>
        </w:rPr>
        <w:t>стия Национальной академии наук. №</w:t>
      </w:r>
      <w:r w:rsidRPr="001F3245">
        <w:rPr>
          <w:sz w:val="28"/>
        </w:rPr>
        <w:t xml:space="preserve"> 2. С. 13–20</w:t>
      </w:r>
      <w:r w:rsidR="005F5BD2">
        <w:rPr>
          <w:sz w:val="28"/>
        </w:rPr>
        <w:t>.</w:t>
      </w:r>
    </w:p>
    <w:p w:rsidR="000211E7" w:rsidRDefault="000211E7" w:rsidP="000211E7">
      <w:pPr>
        <w:ind w:firstLine="709"/>
        <w:jc w:val="both"/>
        <w:rPr>
          <w:sz w:val="28"/>
        </w:rPr>
      </w:pPr>
      <w:r>
        <w:rPr>
          <w:sz w:val="28"/>
        </w:rPr>
        <w:t xml:space="preserve">2. </w:t>
      </w:r>
      <w:proofErr w:type="spellStart"/>
      <w:r>
        <w:rPr>
          <w:sz w:val="28"/>
        </w:rPr>
        <w:t>Асаул</w:t>
      </w:r>
      <w:proofErr w:type="spellEnd"/>
      <w:r>
        <w:rPr>
          <w:sz w:val="28"/>
        </w:rPr>
        <w:t xml:space="preserve">. А.Н., </w:t>
      </w:r>
      <w:proofErr w:type="spellStart"/>
      <w:r>
        <w:rPr>
          <w:sz w:val="28"/>
        </w:rPr>
        <w:t>Капаров</w:t>
      </w:r>
      <w:proofErr w:type="spellEnd"/>
      <w:r>
        <w:rPr>
          <w:sz w:val="28"/>
        </w:rPr>
        <w:t xml:space="preserve"> Б.М., </w:t>
      </w:r>
      <w:proofErr w:type="spellStart"/>
      <w:r>
        <w:rPr>
          <w:sz w:val="28"/>
        </w:rPr>
        <w:t>Перевязкин</w:t>
      </w:r>
      <w:proofErr w:type="spellEnd"/>
      <w:r>
        <w:rPr>
          <w:sz w:val="28"/>
        </w:rPr>
        <w:t xml:space="preserve"> В.Б. </w:t>
      </w:r>
      <w:r w:rsidRPr="00B142C0">
        <w:rPr>
          <w:sz w:val="28"/>
        </w:rPr>
        <w:t>[</w:t>
      </w:r>
      <w:r>
        <w:rPr>
          <w:sz w:val="28"/>
        </w:rPr>
        <w:t>и др.</w:t>
      </w:r>
      <w:r w:rsidRPr="00B142C0">
        <w:rPr>
          <w:sz w:val="28"/>
        </w:rPr>
        <w:t>]</w:t>
      </w:r>
      <w:r>
        <w:rPr>
          <w:sz w:val="28"/>
        </w:rPr>
        <w:t xml:space="preserve"> (2008). </w:t>
      </w:r>
      <w:r w:rsidRPr="001F3245">
        <w:rPr>
          <w:sz w:val="28"/>
        </w:rPr>
        <w:t>Модерниз</w:t>
      </w:r>
      <w:r w:rsidRPr="001F3245">
        <w:rPr>
          <w:sz w:val="28"/>
        </w:rPr>
        <w:t>а</w:t>
      </w:r>
      <w:r w:rsidRPr="001F3245">
        <w:rPr>
          <w:sz w:val="28"/>
        </w:rPr>
        <w:t>ция экономики на основе технологических иннова</w:t>
      </w:r>
      <w:r>
        <w:rPr>
          <w:sz w:val="28"/>
        </w:rPr>
        <w:t>ций. СПб</w:t>
      </w:r>
      <w:proofErr w:type="gramStart"/>
      <w:r>
        <w:rPr>
          <w:sz w:val="28"/>
        </w:rPr>
        <w:t xml:space="preserve">.: </w:t>
      </w:r>
      <w:proofErr w:type="gramEnd"/>
      <w:r>
        <w:rPr>
          <w:sz w:val="28"/>
        </w:rPr>
        <w:t xml:space="preserve">АНО ИПЭВ. </w:t>
      </w:r>
      <w:r w:rsidRPr="001F3245">
        <w:rPr>
          <w:sz w:val="28"/>
        </w:rPr>
        <w:t>606 с.</w:t>
      </w:r>
    </w:p>
    <w:p w:rsidR="000211E7" w:rsidRDefault="000211E7" w:rsidP="000211E7">
      <w:pPr>
        <w:ind w:firstLine="709"/>
        <w:jc w:val="both"/>
        <w:rPr>
          <w:sz w:val="28"/>
        </w:rPr>
      </w:pPr>
      <w:r>
        <w:rPr>
          <w:sz w:val="28"/>
        </w:rPr>
        <w:t>3. Гусаков В.</w:t>
      </w:r>
      <w:r w:rsidRPr="007C71BB">
        <w:rPr>
          <w:sz w:val="28"/>
        </w:rPr>
        <w:t>Г.</w:t>
      </w:r>
      <w:r>
        <w:rPr>
          <w:sz w:val="28"/>
        </w:rPr>
        <w:t>, Шпак А.П. (2018).</w:t>
      </w:r>
      <w:r w:rsidRPr="007C71BB">
        <w:rPr>
          <w:sz w:val="28"/>
        </w:rPr>
        <w:t xml:space="preserve"> Агропромышленный комплекс Бел</w:t>
      </w:r>
      <w:r w:rsidRPr="007C71BB">
        <w:rPr>
          <w:sz w:val="28"/>
        </w:rPr>
        <w:t>а</w:t>
      </w:r>
      <w:r w:rsidRPr="007C71BB">
        <w:rPr>
          <w:sz w:val="28"/>
        </w:rPr>
        <w:t>руси в условия</w:t>
      </w:r>
      <w:r>
        <w:rPr>
          <w:sz w:val="28"/>
        </w:rPr>
        <w:t xml:space="preserve">х трансформационной экономики </w:t>
      </w:r>
      <w:r w:rsidRPr="007C71BB">
        <w:rPr>
          <w:sz w:val="28"/>
        </w:rPr>
        <w:t>// Белорусский экономический журнал. № 4 (85). С. 54–64.</w:t>
      </w:r>
    </w:p>
    <w:p w:rsidR="000211E7" w:rsidRDefault="000211E7" w:rsidP="000211E7">
      <w:pPr>
        <w:ind w:firstLine="709"/>
        <w:jc w:val="both"/>
        <w:rPr>
          <w:sz w:val="28"/>
        </w:rPr>
      </w:pPr>
      <w:r>
        <w:rPr>
          <w:sz w:val="28"/>
        </w:rPr>
        <w:t xml:space="preserve">4. </w:t>
      </w:r>
      <w:r w:rsidRPr="00A9234E">
        <w:rPr>
          <w:sz w:val="28"/>
        </w:rPr>
        <w:t>Митрофанова И.</w:t>
      </w:r>
      <w:r>
        <w:rPr>
          <w:sz w:val="28"/>
        </w:rPr>
        <w:t>В</w:t>
      </w:r>
      <w:r w:rsidRPr="00A9234E">
        <w:rPr>
          <w:sz w:val="28"/>
        </w:rPr>
        <w:t>.</w:t>
      </w:r>
      <w:r>
        <w:rPr>
          <w:sz w:val="28"/>
        </w:rPr>
        <w:t xml:space="preserve">, </w:t>
      </w:r>
      <w:proofErr w:type="spellStart"/>
      <w:r>
        <w:rPr>
          <w:sz w:val="28"/>
        </w:rPr>
        <w:t>Шкарупа</w:t>
      </w:r>
      <w:proofErr w:type="spellEnd"/>
      <w:r>
        <w:rPr>
          <w:sz w:val="28"/>
        </w:rPr>
        <w:t xml:space="preserve"> Е.А. (2021).</w:t>
      </w:r>
      <w:r w:rsidRPr="00A9234E">
        <w:rPr>
          <w:sz w:val="28"/>
        </w:rPr>
        <w:t xml:space="preserve"> Инновационный вектор ра</w:t>
      </w:r>
      <w:r w:rsidRPr="00A9234E">
        <w:rPr>
          <w:sz w:val="28"/>
        </w:rPr>
        <w:t>з</w:t>
      </w:r>
      <w:r w:rsidRPr="00A9234E">
        <w:rPr>
          <w:sz w:val="28"/>
        </w:rPr>
        <w:t>вития отечественного АПК: тенденции, ограничения и перспективы</w:t>
      </w:r>
      <w:r>
        <w:rPr>
          <w:sz w:val="28"/>
        </w:rPr>
        <w:t xml:space="preserve"> </w:t>
      </w:r>
      <w:r w:rsidRPr="00A9234E">
        <w:rPr>
          <w:sz w:val="28"/>
        </w:rPr>
        <w:t>// Экон</w:t>
      </w:r>
      <w:r w:rsidRPr="00A9234E">
        <w:rPr>
          <w:sz w:val="28"/>
        </w:rPr>
        <w:t>о</w:t>
      </w:r>
      <w:r w:rsidRPr="00A9234E">
        <w:rPr>
          <w:sz w:val="28"/>
        </w:rPr>
        <w:t xml:space="preserve">мика: вчера, сегодня, завтра. </w:t>
      </w:r>
      <w:r>
        <w:rPr>
          <w:sz w:val="28"/>
        </w:rPr>
        <w:t>Т.</w:t>
      </w:r>
      <w:r w:rsidRPr="00A9234E">
        <w:rPr>
          <w:sz w:val="28"/>
        </w:rPr>
        <w:t xml:space="preserve"> 11. № 12А.</w:t>
      </w:r>
      <w:r>
        <w:rPr>
          <w:sz w:val="28"/>
        </w:rPr>
        <w:t xml:space="preserve"> </w:t>
      </w:r>
      <w:r w:rsidRPr="00A9234E">
        <w:rPr>
          <w:sz w:val="28"/>
        </w:rPr>
        <w:t>С. 131</w:t>
      </w:r>
      <w:r w:rsidR="00D7334E">
        <w:rPr>
          <w:sz w:val="28"/>
        </w:rPr>
        <w:t>–</w:t>
      </w:r>
      <w:r w:rsidRPr="00A9234E">
        <w:rPr>
          <w:sz w:val="28"/>
        </w:rPr>
        <w:t>146.</w:t>
      </w:r>
    </w:p>
    <w:p w:rsidR="000211E7" w:rsidRPr="00201E73" w:rsidRDefault="000211E7" w:rsidP="000211E7">
      <w:pPr>
        <w:ind w:firstLine="709"/>
        <w:jc w:val="both"/>
        <w:rPr>
          <w:sz w:val="28"/>
          <w:lang w:val="en-US"/>
        </w:rPr>
      </w:pPr>
      <w:r>
        <w:rPr>
          <w:sz w:val="28"/>
        </w:rPr>
        <w:t xml:space="preserve">5. </w:t>
      </w:r>
      <w:proofErr w:type="spellStart"/>
      <w:r>
        <w:rPr>
          <w:sz w:val="28"/>
        </w:rPr>
        <w:t>Пузыревская</w:t>
      </w:r>
      <w:proofErr w:type="spellEnd"/>
      <w:r>
        <w:rPr>
          <w:sz w:val="28"/>
        </w:rPr>
        <w:t xml:space="preserve"> А.</w:t>
      </w:r>
      <w:r w:rsidRPr="00327C90">
        <w:rPr>
          <w:sz w:val="28"/>
        </w:rPr>
        <w:t>А.</w:t>
      </w:r>
      <w:r>
        <w:rPr>
          <w:sz w:val="28"/>
        </w:rPr>
        <w:t xml:space="preserve">, </w:t>
      </w:r>
      <w:proofErr w:type="spellStart"/>
      <w:r>
        <w:rPr>
          <w:sz w:val="28"/>
        </w:rPr>
        <w:t>Сапон</w:t>
      </w:r>
      <w:proofErr w:type="spellEnd"/>
      <w:r>
        <w:rPr>
          <w:sz w:val="28"/>
        </w:rPr>
        <w:t xml:space="preserve"> К.А., </w:t>
      </w:r>
      <w:proofErr w:type="spellStart"/>
      <w:r>
        <w:rPr>
          <w:sz w:val="28"/>
        </w:rPr>
        <w:t>Гульник</w:t>
      </w:r>
      <w:proofErr w:type="spellEnd"/>
      <w:r>
        <w:rPr>
          <w:sz w:val="28"/>
        </w:rPr>
        <w:t xml:space="preserve"> Д.А. (2015).</w:t>
      </w:r>
      <w:r w:rsidRPr="00327C90">
        <w:rPr>
          <w:sz w:val="28"/>
        </w:rPr>
        <w:t xml:space="preserve"> Инновации в агр</w:t>
      </w:r>
      <w:r w:rsidRPr="00327C90">
        <w:rPr>
          <w:sz w:val="28"/>
        </w:rPr>
        <w:t>о</w:t>
      </w:r>
      <w:r w:rsidRPr="00327C90">
        <w:rPr>
          <w:sz w:val="28"/>
        </w:rPr>
        <w:t>промышленном комплексе Республики Беларусь // Стратегия и тактика разв</w:t>
      </w:r>
      <w:r w:rsidRPr="00327C90">
        <w:rPr>
          <w:sz w:val="28"/>
        </w:rPr>
        <w:t>и</w:t>
      </w:r>
      <w:r w:rsidRPr="00327C90">
        <w:rPr>
          <w:sz w:val="28"/>
        </w:rPr>
        <w:t>тия производственно-хозяйственных систем</w:t>
      </w:r>
      <w:proofErr w:type="gramStart"/>
      <w:r w:rsidRPr="00327C90">
        <w:rPr>
          <w:sz w:val="28"/>
        </w:rPr>
        <w:t xml:space="preserve"> :</w:t>
      </w:r>
      <w:proofErr w:type="gramEnd"/>
      <w:r w:rsidRPr="00327C90">
        <w:rPr>
          <w:sz w:val="28"/>
        </w:rPr>
        <w:t xml:space="preserve"> материалы IX Международной </w:t>
      </w:r>
      <w:r w:rsidRPr="00327C90">
        <w:rPr>
          <w:sz w:val="28"/>
        </w:rPr>
        <w:lastRenderedPageBreak/>
        <w:t>научно-практической конференции, посвященной 120-летию со дня</w:t>
      </w:r>
      <w:r w:rsidR="00EE70C1">
        <w:rPr>
          <w:sz w:val="28"/>
        </w:rPr>
        <w:t xml:space="preserve"> рождения П.</w:t>
      </w:r>
      <w:r>
        <w:rPr>
          <w:sz w:val="28"/>
        </w:rPr>
        <w:t>О. Сухого. Гомель</w:t>
      </w:r>
      <w:r w:rsidRPr="00201E73">
        <w:rPr>
          <w:sz w:val="28"/>
          <w:lang w:val="en-US"/>
        </w:rPr>
        <w:t xml:space="preserve">. </w:t>
      </w:r>
      <w:r w:rsidRPr="00327C90">
        <w:rPr>
          <w:sz w:val="28"/>
        </w:rPr>
        <w:t>С</w:t>
      </w:r>
      <w:r w:rsidRPr="00201E73">
        <w:rPr>
          <w:sz w:val="28"/>
          <w:lang w:val="en-US"/>
        </w:rPr>
        <w:t>. 177</w:t>
      </w:r>
      <w:r w:rsidR="00BD7790" w:rsidRPr="005A24E0">
        <w:rPr>
          <w:sz w:val="28"/>
          <w:lang w:val="en-US"/>
        </w:rPr>
        <w:t>–</w:t>
      </w:r>
      <w:r w:rsidRPr="00201E73">
        <w:rPr>
          <w:sz w:val="28"/>
          <w:lang w:val="en-US"/>
        </w:rPr>
        <w:t>179.</w:t>
      </w:r>
    </w:p>
    <w:p w:rsidR="000211E7" w:rsidRPr="00A9234E" w:rsidRDefault="000211E7" w:rsidP="000211E7">
      <w:pPr>
        <w:ind w:firstLine="709"/>
        <w:jc w:val="both"/>
        <w:rPr>
          <w:sz w:val="28"/>
          <w:lang w:val="en-US"/>
        </w:rPr>
      </w:pPr>
      <w:r w:rsidRPr="00201E73">
        <w:rPr>
          <w:sz w:val="28"/>
          <w:lang w:val="en-US"/>
        </w:rPr>
        <w:t xml:space="preserve">6. </w:t>
      </w:r>
      <w:r>
        <w:rPr>
          <w:sz w:val="28"/>
          <w:lang w:val="en-US"/>
        </w:rPr>
        <w:t>Chang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S</w:t>
      </w:r>
      <w:r w:rsidRPr="00201E73">
        <w:rPr>
          <w:sz w:val="28"/>
          <w:lang w:val="en-US"/>
        </w:rPr>
        <w:t>. (2021)</w:t>
      </w:r>
      <w:r w:rsidRPr="005C6E8A">
        <w:rPr>
          <w:sz w:val="28"/>
          <w:lang w:val="en-US"/>
        </w:rPr>
        <w:t>.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nalysi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th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influenc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factor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innovativ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ctivity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gro</w:t>
      </w:r>
      <w:r w:rsidRPr="00201E73">
        <w:rPr>
          <w:sz w:val="28"/>
          <w:lang w:val="en-US"/>
        </w:rPr>
        <w:t>-</w:t>
      </w:r>
      <w:r w:rsidRPr="00A9234E">
        <w:rPr>
          <w:sz w:val="28"/>
          <w:lang w:val="en-US"/>
        </w:rPr>
        <w:t>industrial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complex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enterprise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n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th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stability</w:t>
      </w:r>
      <w:r>
        <w:rPr>
          <w:sz w:val="28"/>
          <w:lang w:val="en-US"/>
        </w:rPr>
        <w:t xml:space="preserve"> of their economic development</w:t>
      </w:r>
      <w:r w:rsidRPr="00201E73">
        <w:rPr>
          <w:sz w:val="28"/>
          <w:lang w:val="en-US"/>
        </w:rPr>
        <w:t xml:space="preserve"> </w:t>
      </w:r>
      <w:r>
        <w:rPr>
          <w:sz w:val="28"/>
          <w:lang w:val="en-US"/>
        </w:rPr>
        <w:t>// Agricultural economics</w:t>
      </w:r>
      <w:r w:rsidRPr="005C6E8A">
        <w:rPr>
          <w:sz w:val="28"/>
          <w:lang w:val="en-US"/>
        </w:rPr>
        <w:t xml:space="preserve">, </w:t>
      </w:r>
      <w:r>
        <w:rPr>
          <w:sz w:val="28"/>
          <w:lang w:val="en-US"/>
        </w:rPr>
        <w:t>1</w:t>
      </w:r>
      <w:r w:rsidRPr="005C6E8A">
        <w:rPr>
          <w:sz w:val="28"/>
          <w:lang w:val="en-US"/>
        </w:rPr>
        <w:t>,</w:t>
      </w:r>
      <w:r w:rsidRPr="00A9234E">
        <w:rPr>
          <w:sz w:val="28"/>
          <w:lang w:val="en-US"/>
        </w:rPr>
        <w:t xml:space="preserve"> 84–94.</w:t>
      </w:r>
    </w:p>
    <w:p w:rsidR="000211E7" w:rsidRDefault="000211E7" w:rsidP="000211E7">
      <w:pPr>
        <w:ind w:firstLine="709"/>
        <w:jc w:val="both"/>
        <w:rPr>
          <w:sz w:val="28"/>
        </w:rPr>
      </w:pPr>
      <w:r w:rsidRPr="00D4026D">
        <w:rPr>
          <w:sz w:val="28"/>
        </w:rPr>
        <w:t xml:space="preserve">7. </w:t>
      </w:r>
      <w:r>
        <w:rPr>
          <w:sz w:val="28"/>
        </w:rPr>
        <w:t xml:space="preserve">Сайганов А.С., Чабатуль В.В., Башко А.Ю. (2019). </w:t>
      </w:r>
      <w:r w:rsidRPr="00A9234E">
        <w:rPr>
          <w:sz w:val="28"/>
        </w:rPr>
        <w:t>Современное сост</w:t>
      </w:r>
      <w:r w:rsidRPr="00A9234E">
        <w:rPr>
          <w:sz w:val="28"/>
        </w:rPr>
        <w:t>о</w:t>
      </w:r>
      <w:r w:rsidRPr="00A9234E">
        <w:rPr>
          <w:sz w:val="28"/>
        </w:rPr>
        <w:t>яние и перспективы инновационной деятельности в АПК Республики Беларусь и Евразийского экономического со</w:t>
      </w:r>
      <w:r>
        <w:rPr>
          <w:sz w:val="28"/>
        </w:rPr>
        <w:t>юза //</w:t>
      </w:r>
      <w:r w:rsidRPr="00A9234E">
        <w:rPr>
          <w:sz w:val="28"/>
        </w:rPr>
        <w:t xml:space="preserve"> Экономические вопросы развития сельского хоз</w:t>
      </w:r>
      <w:r>
        <w:rPr>
          <w:sz w:val="28"/>
        </w:rPr>
        <w:t xml:space="preserve">яйства Беларуси. </w:t>
      </w:r>
      <w:r w:rsidRPr="000211E7">
        <w:rPr>
          <w:sz w:val="28"/>
        </w:rPr>
        <w:t xml:space="preserve">№ 47. </w:t>
      </w:r>
      <w:r>
        <w:rPr>
          <w:sz w:val="28"/>
        </w:rPr>
        <w:t>С</w:t>
      </w:r>
      <w:r w:rsidRPr="000211E7">
        <w:rPr>
          <w:sz w:val="28"/>
        </w:rPr>
        <w:t>. 255</w:t>
      </w:r>
      <w:r w:rsidR="00BD7790">
        <w:rPr>
          <w:sz w:val="28"/>
        </w:rPr>
        <w:t>–</w:t>
      </w:r>
      <w:r w:rsidRPr="000211E7">
        <w:rPr>
          <w:sz w:val="28"/>
        </w:rPr>
        <w:t>267.</w:t>
      </w:r>
    </w:p>
    <w:p w:rsidR="000211E7" w:rsidRPr="00A25E1C" w:rsidRDefault="000211E7" w:rsidP="000211E7">
      <w:pPr>
        <w:ind w:firstLine="709"/>
        <w:jc w:val="both"/>
        <w:rPr>
          <w:sz w:val="28"/>
        </w:rPr>
      </w:pPr>
      <w:r>
        <w:rPr>
          <w:sz w:val="28"/>
        </w:rPr>
        <w:t>8. Субоч</w:t>
      </w:r>
      <w:r w:rsidRPr="00D4026D">
        <w:rPr>
          <w:sz w:val="28"/>
        </w:rPr>
        <w:t xml:space="preserve"> </w:t>
      </w:r>
      <w:r>
        <w:rPr>
          <w:sz w:val="28"/>
        </w:rPr>
        <w:t>Ф</w:t>
      </w:r>
      <w:r w:rsidRPr="00D4026D">
        <w:rPr>
          <w:sz w:val="28"/>
        </w:rPr>
        <w:t>.</w:t>
      </w:r>
      <w:r>
        <w:rPr>
          <w:sz w:val="28"/>
        </w:rPr>
        <w:t>И</w:t>
      </w:r>
      <w:r w:rsidRPr="00D4026D">
        <w:rPr>
          <w:sz w:val="28"/>
        </w:rPr>
        <w:t xml:space="preserve">. (2013). </w:t>
      </w:r>
      <w:r w:rsidRPr="00A9234E">
        <w:rPr>
          <w:sz w:val="28"/>
        </w:rPr>
        <w:t>Инновационная</w:t>
      </w:r>
      <w:r w:rsidRPr="005C6E8A">
        <w:rPr>
          <w:sz w:val="28"/>
        </w:rPr>
        <w:t xml:space="preserve"> </w:t>
      </w:r>
      <w:r w:rsidRPr="00A9234E">
        <w:rPr>
          <w:sz w:val="28"/>
        </w:rPr>
        <w:t>система</w:t>
      </w:r>
      <w:r w:rsidRPr="005C6E8A">
        <w:rPr>
          <w:sz w:val="28"/>
        </w:rPr>
        <w:t xml:space="preserve"> </w:t>
      </w:r>
      <w:r w:rsidRPr="00A9234E">
        <w:rPr>
          <w:sz w:val="28"/>
        </w:rPr>
        <w:t>национальной</w:t>
      </w:r>
      <w:r w:rsidRPr="005C6E8A">
        <w:rPr>
          <w:sz w:val="28"/>
        </w:rPr>
        <w:t xml:space="preserve"> </w:t>
      </w:r>
      <w:r w:rsidRPr="00A9234E">
        <w:rPr>
          <w:sz w:val="28"/>
        </w:rPr>
        <w:t>продовол</w:t>
      </w:r>
      <w:r w:rsidRPr="00A9234E">
        <w:rPr>
          <w:sz w:val="28"/>
        </w:rPr>
        <w:t>ь</w:t>
      </w:r>
      <w:r w:rsidRPr="00A9234E">
        <w:rPr>
          <w:sz w:val="28"/>
        </w:rPr>
        <w:t>ственной</w:t>
      </w:r>
      <w:r w:rsidRPr="005C6E8A">
        <w:rPr>
          <w:sz w:val="28"/>
        </w:rPr>
        <w:t xml:space="preserve"> </w:t>
      </w:r>
      <w:r w:rsidRPr="00A9234E">
        <w:rPr>
          <w:sz w:val="28"/>
        </w:rPr>
        <w:t>конкурентоспособности</w:t>
      </w:r>
      <w:r w:rsidRPr="005C6E8A">
        <w:rPr>
          <w:sz w:val="28"/>
        </w:rPr>
        <w:t xml:space="preserve">: </w:t>
      </w:r>
      <w:r w:rsidRPr="00A9234E">
        <w:rPr>
          <w:sz w:val="28"/>
        </w:rPr>
        <w:t>состояние</w:t>
      </w:r>
      <w:r w:rsidRPr="005C6E8A">
        <w:rPr>
          <w:sz w:val="28"/>
        </w:rPr>
        <w:t xml:space="preserve"> </w:t>
      </w:r>
      <w:r w:rsidRPr="00A9234E">
        <w:rPr>
          <w:sz w:val="28"/>
        </w:rPr>
        <w:t>и</w:t>
      </w:r>
      <w:r w:rsidRPr="005C6E8A">
        <w:rPr>
          <w:sz w:val="28"/>
        </w:rPr>
        <w:t xml:space="preserve"> </w:t>
      </w:r>
      <w:r w:rsidRPr="00A9234E">
        <w:rPr>
          <w:sz w:val="28"/>
        </w:rPr>
        <w:t>перспективы</w:t>
      </w:r>
      <w:r w:rsidRPr="005C6E8A">
        <w:rPr>
          <w:sz w:val="28"/>
        </w:rPr>
        <w:t xml:space="preserve"> </w:t>
      </w:r>
      <w:r>
        <w:rPr>
          <w:sz w:val="28"/>
        </w:rPr>
        <w:t xml:space="preserve">развития. </w:t>
      </w:r>
      <w:r w:rsidRPr="00A9234E">
        <w:rPr>
          <w:sz w:val="28"/>
        </w:rPr>
        <w:t>Минск</w:t>
      </w:r>
      <w:r>
        <w:rPr>
          <w:sz w:val="28"/>
        </w:rPr>
        <w:t>.</w:t>
      </w:r>
      <w:r w:rsidRPr="00A9234E">
        <w:rPr>
          <w:sz w:val="28"/>
        </w:rPr>
        <w:t>: Ин</w:t>
      </w:r>
      <w:r w:rsidR="00A25E1C">
        <w:rPr>
          <w:sz w:val="28"/>
        </w:rPr>
        <w:t>-т</w:t>
      </w:r>
      <w:r w:rsidRPr="00A9234E">
        <w:rPr>
          <w:sz w:val="28"/>
        </w:rPr>
        <w:t xml:space="preserve"> систем</w:t>
      </w:r>
      <w:proofErr w:type="gramStart"/>
      <w:r w:rsidR="00A25E1C">
        <w:rPr>
          <w:sz w:val="28"/>
        </w:rPr>
        <w:t>.</w:t>
      </w:r>
      <w:proofErr w:type="gramEnd"/>
      <w:r w:rsidRPr="00A9234E">
        <w:rPr>
          <w:sz w:val="28"/>
        </w:rPr>
        <w:t xml:space="preserve"> </w:t>
      </w:r>
      <w:proofErr w:type="spellStart"/>
      <w:proofErr w:type="gramStart"/>
      <w:r w:rsidR="00A25E1C">
        <w:rPr>
          <w:sz w:val="28"/>
        </w:rPr>
        <w:t>и</w:t>
      </w:r>
      <w:proofErr w:type="gramEnd"/>
      <w:r w:rsidRPr="00A9234E">
        <w:rPr>
          <w:sz w:val="28"/>
        </w:rPr>
        <w:t>сслед</w:t>
      </w:r>
      <w:proofErr w:type="spellEnd"/>
      <w:r w:rsidR="00A25E1C">
        <w:rPr>
          <w:sz w:val="28"/>
        </w:rPr>
        <w:t>.</w:t>
      </w:r>
      <w:r w:rsidRPr="00A9234E">
        <w:rPr>
          <w:sz w:val="28"/>
        </w:rPr>
        <w:t xml:space="preserve"> в АПК НАН Белару</w:t>
      </w:r>
      <w:r>
        <w:rPr>
          <w:sz w:val="28"/>
        </w:rPr>
        <w:t>си</w:t>
      </w:r>
      <w:r w:rsidRPr="00A9234E">
        <w:rPr>
          <w:sz w:val="28"/>
        </w:rPr>
        <w:t>. 291 с.</w:t>
      </w:r>
    </w:p>
    <w:p w:rsidR="00A9234E" w:rsidRDefault="00A9234E" w:rsidP="007A09B0">
      <w:pPr>
        <w:ind w:firstLine="709"/>
        <w:jc w:val="both"/>
        <w:rPr>
          <w:sz w:val="28"/>
        </w:rPr>
      </w:pPr>
    </w:p>
    <w:p w:rsidR="007A09B0" w:rsidRPr="007A09B0" w:rsidRDefault="00F50C0C" w:rsidP="007A09B0">
      <w:pPr>
        <w:jc w:val="center"/>
        <w:rPr>
          <w:b/>
          <w:sz w:val="28"/>
        </w:rPr>
      </w:pPr>
      <w:r>
        <w:rPr>
          <w:b/>
          <w:sz w:val="28"/>
        </w:rPr>
        <w:t>Информация об авторе</w:t>
      </w:r>
    </w:p>
    <w:p w:rsidR="007A09B0" w:rsidRPr="00DB3BBF" w:rsidRDefault="007A09B0" w:rsidP="007A09B0">
      <w:pPr>
        <w:ind w:firstLine="709"/>
        <w:jc w:val="both"/>
        <w:rPr>
          <w:rStyle w:val="a6"/>
          <w:color w:val="auto"/>
          <w:sz w:val="28"/>
          <w:u w:val="none"/>
          <w:lang w:val="en-US"/>
        </w:rPr>
      </w:pPr>
      <w:proofErr w:type="gramStart"/>
      <w:r>
        <w:rPr>
          <w:sz w:val="28"/>
        </w:rPr>
        <w:t>Жевнерович Константин Михайлович (</w:t>
      </w:r>
      <w:r w:rsidR="008200C2">
        <w:rPr>
          <w:sz w:val="28"/>
        </w:rPr>
        <w:t>Беларусь, Минск</w:t>
      </w:r>
      <w:r>
        <w:rPr>
          <w:sz w:val="28"/>
        </w:rPr>
        <w:t>) – аспирант, научный сотрудник, Государственное предприятие «Институт системных и</w:t>
      </w:r>
      <w:r>
        <w:rPr>
          <w:sz w:val="28"/>
        </w:rPr>
        <w:t>с</w:t>
      </w:r>
      <w:r>
        <w:rPr>
          <w:sz w:val="28"/>
        </w:rPr>
        <w:t>следований в АПК НАН Беларуси» (</w:t>
      </w:r>
      <w:r w:rsidR="008200C2">
        <w:rPr>
          <w:sz w:val="28"/>
        </w:rPr>
        <w:t xml:space="preserve">Республика Беларусь, </w:t>
      </w:r>
      <w:r>
        <w:rPr>
          <w:sz w:val="28"/>
        </w:rPr>
        <w:t>220108, г. Минск, ул. Казинца</w:t>
      </w:r>
      <w:r w:rsidRPr="00DB3BBF">
        <w:rPr>
          <w:sz w:val="28"/>
          <w:lang w:val="en-US"/>
        </w:rPr>
        <w:t xml:space="preserve">, </w:t>
      </w:r>
      <w:r w:rsidR="00DB3BBF">
        <w:rPr>
          <w:sz w:val="28"/>
        </w:rPr>
        <w:t>д</w:t>
      </w:r>
      <w:r w:rsidR="00DB3BBF" w:rsidRPr="00DB3BBF">
        <w:rPr>
          <w:sz w:val="28"/>
          <w:lang w:val="en-US"/>
        </w:rPr>
        <w:t xml:space="preserve">. </w:t>
      </w:r>
      <w:r w:rsidRPr="00DB3BBF">
        <w:rPr>
          <w:sz w:val="28"/>
          <w:lang w:val="en-US"/>
        </w:rPr>
        <w:t>103</w:t>
      </w:r>
      <w:r w:rsidR="00DB3BBF" w:rsidRPr="00DB3BBF">
        <w:rPr>
          <w:sz w:val="28"/>
          <w:lang w:val="en-US"/>
        </w:rPr>
        <w:t>;</w:t>
      </w:r>
      <w:r w:rsidRPr="00DB3BBF">
        <w:rPr>
          <w:sz w:val="28"/>
          <w:lang w:val="en-US"/>
        </w:rPr>
        <w:t xml:space="preserve"> </w:t>
      </w:r>
      <w:r w:rsidR="00DB3BBF">
        <w:rPr>
          <w:sz w:val="28"/>
          <w:lang w:val="en-US"/>
        </w:rPr>
        <w:t>e-mail</w:t>
      </w:r>
      <w:r w:rsidR="00DB3BBF" w:rsidRPr="00DB3BBF">
        <w:rPr>
          <w:sz w:val="28"/>
          <w:lang w:val="en-US"/>
        </w:rPr>
        <w:t xml:space="preserve">: </w:t>
      </w:r>
      <w:hyperlink r:id="rId8" w:history="1">
        <w:r w:rsidRPr="00802B48">
          <w:rPr>
            <w:rStyle w:val="a6"/>
            <w:color w:val="auto"/>
            <w:sz w:val="28"/>
            <w:u w:val="none"/>
            <w:lang w:val="en-US"/>
          </w:rPr>
          <w:t>konstantin</w:t>
        </w:r>
        <w:r w:rsidRPr="00DB3BBF">
          <w:rPr>
            <w:rStyle w:val="a6"/>
            <w:color w:val="auto"/>
            <w:sz w:val="28"/>
            <w:u w:val="none"/>
            <w:lang w:val="en-US"/>
          </w:rPr>
          <w:t>.</w:t>
        </w:r>
        <w:r w:rsidRPr="00802B48">
          <w:rPr>
            <w:rStyle w:val="a6"/>
            <w:color w:val="auto"/>
            <w:sz w:val="28"/>
            <w:u w:val="none"/>
            <w:lang w:val="en-US"/>
          </w:rPr>
          <w:t>zhevnerovich</w:t>
        </w:r>
        <w:r w:rsidRPr="00DB3BBF">
          <w:rPr>
            <w:rStyle w:val="a6"/>
            <w:color w:val="auto"/>
            <w:sz w:val="28"/>
            <w:u w:val="none"/>
            <w:lang w:val="en-US"/>
          </w:rPr>
          <w:t>@</w:t>
        </w:r>
        <w:r w:rsidRPr="00802B48">
          <w:rPr>
            <w:rStyle w:val="a6"/>
            <w:color w:val="auto"/>
            <w:sz w:val="28"/>
            <w:u w:val="none"/>
            <w:lang w:val="en-US"/>
          </w:rPr>
          <w:t>gmail</w:t>
        </w:r>
        <w:r w:rsidRPr="00DB3BBF">
          <w:rPr>
            <w:rStyle w:val="a6"/>
            <w:color w:val="auto"/>
            <w:sz w:val="28"/>
            <w:u w:val="none"/>
            <w:lang w:val="en-US"/>
          </w:rPr>
          <w:t>.</w:t>
        </w:r>
        <w:r w:rsidRPr="00802B48">
          <w:rPr>
            <w:rStyle w:val="a6"/>
            <w:color w:val="auto"/>
            <w:sz w:val="28"/>
            <w:u w:val="none"/>
            <w:lang w:val="en-US"/>
          </w:rPr>
          <w:t>com</w:t>
        </w:r>
      </w:hyperlink>
      <w:r w:rsidRPr="00DB3BBF">
        <w:rPr>
          <w:rStyle w:val="a6"/>
          <w:color w:val="auto"/>
          <w:sz w:val="28"/>
          <w:u w:val="none"/>
          <w:lang w:val="en-US"/>
        </w:rPr>
        <w:t>).</w:t>
      </w:r>
      <w:proofErr w:type="gramEnd"/>
    </w:p>
    <w:p w:rsidR="007A09B0" w:rsidRPr="00DB3BBF" w:rsidRDefault="007A09B0" w:rsidP="007A09B0">
      <w:pPr>
        <w:ind w:firstLine="709"/>
        <w:jc w:val="both"/>
        <w:rPr>
          <w:rStyle w:val="a6"/>
          <w:color w:val="auto"/>
          <w:sz w:val="28"/>
          <w:u w:val="none"/>
          <w:lang w:val="en-US"/>
        </w:rPr>
      </w:pPr>
    </w:p>
    <w:p w:rsidR="007A09B0" w:rsidRPr="00D12669" w:rsidRDefault="007A09B0" w:rsidP="007A09B0">
      <w:pPr>
        <w:ind w:firstLine="709"/>
        <w:jc w:val="right"/>
        <w:rPr>
          <w:b/>
          <w:sz w:val="28"/>
          <w:lang w:val="en-US"/>
        </w:rPr>
      </w:pPr>
      <w:r w:rsidRPr="00D12669">
        <w:rPr>
          <w:rStyle w:val="a6"/>
          <w:b/>
          <w:color w:val="auto"/>
          <w:sz w:val="28"/>
          <w:u w:val="none"/>
          <w:lang w:val="en-US"/>
        </w:rPr>
        <w:t>Zhevnerovich K.M.</w:t>
      </w:r>
    </w:p>
    <w:p w:rsidR="007A09B0" w:rsidRPr="007A09B0" w:rsidRDefault="007A09B0" w:rsidP="007A09B0">
      <w:pPr>
        <w:jc w:val="center"/>
        <w:rPr>
          <w:b/>
          <w:sz w:val="28"/>
          <w:lang w:val="en-US"/>
        </w:rPr>
      </w:pPr>
      <w:r w:rsidRPr="007A09B0">
        <w:rPr>
          <w:b/>
          <w:sz w:val="28"/>
          <w:lang w:val="en-US"/>
        </w:rPr>
        <w:t>PROSPECTS FOR THE DEVELOPMENT OF INNOVATIONS IN THE AGRO-INDUSTRIAL COMPLEX REPUBLIC OF BELARUS</w:t>
      </w:r>
    </w:p>
    <w:p w:rsidR="007A09B0" w:rsidRPr="007A09B0" w:rsidRDefault="007A09B0" w:rsidP="007A09B0">
      <w:pPr>
        <w:ind w:firstLine="709"/>
        <w:jc w:val="both"/>
        <w:rPr>
          <w:sz w:val="28"/>
          <w:lang w:val="en-US"/>
        </w:rPr>
      </w:pPr>
    </w:p>
    <w:p w:rsidR="007A09B0" w:rsidRPr="001575DC" w:rsidRDefault="00F50C0C" w:rsidP="007A09B0">
      <w:pPr>
        <w:ind w:firstLine="709"/>
        <w:jc w:val="both"/>
        <w:rPr>
          <w:i/>
          <w:sz w:val="28"/>
          <w:lang w:val="en-US"/>
        </w:rPr>
      </w:pPr>
      <w:r w:rsidRPr="00F50C0C">
        <w:rPr>
          <w:b/>
          <w:sz w:val="28"/>
          <w:lang w:val="en-US"/>
        </w:rPr>
        <w:t>Abstract</w:t>
      </w:r>
      <w:r w:rsidRPr="001575DC">
        <w:rPr>
          <w:b/>
          <w:sz w:val="28"/>
          <w:lang w:val="en-US"/>
        </w:rPr>
        <w:t>.</w:t>
      </w:r>
      <w:r w:rsidR="00612C63" w:rsidRPr="001575DC">
        <w:rPr>
          <w:i/>
          <w:sz w:val="28"/>
          <w:lang w:val="en-US"/>
        </w:rPr>
        <w:t xml:space="preserve"> </w:t>
      </w:r>
      <w:r w:rsidR="00A4351B" w:rsidRPr="00A4351B">
        <w:rPr>
          <w:i/>
          <w:sz w:val="28"/>
          <w:lang w:val="en-US"/>
        </w:rPr>
        <w:t>Within the framework of the study, the importance of the develo</w:t>
      </w:r>
      <w:r w:rsidR="00A4351B" w:rsidRPr="00A4351B">
        <w:rPr>
          <w:i/>
          <w:sz w:val="28"/>
          <w:lang w:val="en-US"/>
        </w:rPr>
        <w:t>p</w:t>
      </w:r>
      <w:r w:rsidR="00A4351B" w:rsidRPr="00A4351B">
        <w:rPr>
          <w:i/>
          <w:sz w:val="28"/>
          <w:lang w:val="en-US"/>
        </w:rPr>
        <w:t>ment of innovations in the agro-industrial complex of the Republic of Belarus is d</w:t>
      </w:r>
      <w:r w:rsidR="00A4351B" w:rsidRPr="00A4351B">
        <w:rPr>
          <w:i/>
          <w:sz w:val="28"/>
          <w:lang w:val="en-US"/>
        </w:rPr>
        <w:t>e</w:t>
      </w:r>
      <w:r w:rsidR="00A4351B" w:rsidRPr="00A4351B">
        <w:rPr>
          <w:i/>
          <w:sz w:val="28"/>
          <w:lang w:val="en-US"/>
        </w:rPr>
        <w:t xml:space="preserve">termined. Promising directions of innovative development of the domestic agro–industrial complex are considered, among </w:t>
      </w:r>
      <w:proofErr w:type="gramStart"/>
      <w:r w:rsidR="00A4351B" w:rsidRPr="00A4351B">
        <w:rPr>
          <w:i/>
          <w:sz w:val="28"/>
          <w:lang w:val="en-US"/>
        </w:rPr>
        <w:t>which are innovations in the fields of h</w:t>
      </w:r>
      <w:r w:rsidR="00A4351B" w:rsidRPr="00A4351B">
        <w:rPr>
          <w:i/>
          <w:sz w:val="28"/>
          <w:lang w:val="en-US"/>
        </w:rPr>
        <w:t>u</w:t>
      </w:r>
      <w:r w:rsidR="00A4351B" w:rsidRPr="00A4351B">
        <w:rPr>
          <w:i/>
          <w:sz w:val="28"/>
          <w:lang w:val="en-US"/>
        </w:rPr>
        <w:t>man, biological, man-made, economic-sociological</w:t>
      </w:r>
      <w:proofErr w:type="gramEnd"/>
      <w:r w:rsidR="00A4351B" w:rsidRPr="00A4351B">
        <w:rPr>
          <w:i/>
          <w:sz w:val="28"/>
          <w:lang w:val="en-US"/>
        </w:rPr>
        <w:t xml:space="preserve"> and transnational factors.</w:t>
      </w:r>
    </w:p>
    <w:p w:rsidR="00F50C0C" w:rsidRPr="00F21A51" w:rsidRDefault="00F50C0C" w:rsidP="007A09B0">
      <w:pPr>
        <w:ind w:firstLine="709"/>
        <w:jc w:val="both"/>
        <w:rPr>
          <w:i/>
          <w:sz w:val="28"/>
          <w:lang w:val="en-US"/>
        </w:rPr>
      </w:pPr>
      <w:r w:rsidRPr="00F50C0C">
        <w:rPr>
          <w:b/>
          <w:sz w:val="28"/>
          <w:lang w:val="en-US"/>
        </w:rPr>
        <w:t>Key</w:t>
      </w:r>
      <w:r>
        <w:rPr>
          <w:b/>
          <w:sz w:val="28"/>
          <w:lang w:val="en-US"/>
        </w:rPr>
        <w:t>words</w:t>
      </w:r>
      <w:r w:rsidRPr="00F21A51">
        <w:rPr>
          <w:b/>
          <w:sz w:val="28"/>
          <w:lang w:val="en-US"/>
        </w:rPr>
        <w:t>:</w:t>
      </w:r>
      <w:r w:rsidR="00612C63" w:rsidRPr="004543B3">
        <w:rPr>
          <w:i/>
          <w:sz w:val="28"/>
          <w:lang w:val="en-US"/>
        </w:rPr>
        <w:t xml:space="preserve"> </w:t>
      </w:r>
      <w:r w:rsidR="00F21A51" w:rsidRPr="00F21A51">
        <w:rPr>
          <w:i/>
          <w:sz w:val="28"/>
          <w:lang w:val="en-US"/>
        </w:rPr>
        <w:t>agro-</w:t>
      </w:r>
      <w:r w:rsidR="00F21A51">
        <w:rPr>
          <w:i/>
          <w:sz w:val="28"/>
          <w:lang w:val="en-US"/>
        </w:rPr>
        <w:t>industrial</w:t>
      </w:r>
      <w:r w:rsidR="00F21A51" w:rsidRPr="00F21A51">
        <w:rPr>
          <w:i/>
          <w:sz w:val="28"/>
          <w:lang w:val="en-US"/>
        </w:rPr>
        <w:t xml:space="preserve"> complex, innovations, prospects, development, R</w:t>
      </w:r>
      <w:r w:rsidR="00F21A51" w:rsidRPr="00F21A51">
        <w:rPr>
          <w:i/>
          <w:sz w:val="28"/>
          <w:lang w:val="en-US"/>
        </w:rPr>
        <w:t>e</w:t>
      </w:r>
      <w:r w:rsidR="00F21A51" w:rsidRPr="00F21A51">
        <w:rPr>
          <w:i/>
          <w:sz w:val="28"/>
          <w:lang w:val="en-US"/>
        </w:rPr>
        <w:t>public of Belarus.</w:t>
      </w:r>
    </w:p>
    <w:p w:rsidR="00F50C0C" w:rsidRPr="00F21A51" w:rsidRDefault="00F50C0C" w:rsidP="007A09B0">
      <w:pPr>
        <w:ind w:firstLine="709"/>
        <w:jc w:val="both"/>
        <w:rPr>
          <w:sz w:val="28"/>
          <w:lang w:val="en-US"/>
        </w:rPr>
      </w:pPr>
    </w:p>
    <w:p w:rsidR="00F50C0C" w:rsidRPr="005A24E0" w:rsidRDefault="00F50C0C" w:rsidP="00F50C0C">
      <w:pPr>
        <w:jc w:val="center"/>
        <w:rPr>
          <w:b/>
          <w:sz w:val="28"/>
          <w:lang w:val="en-US"/>
        </w:rPr>
      </w:pPr>
      <w:r w:rsidRPr="00F50C0C">
        <w:rPr>
          <w:b/>
          <w:sz w:val="28"/>
          <w:lang w:val="en-US"/>
        </w:rPr>
        <w:t>References</w:t>
      </w:r>
    </w:p>
    <w:p w:rsidR="000211E7" w:rsidRPr="006E7C6E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1. </w:t>
      </w:r>
      <w:proofErr w:type="spellStart"/>
      <w:r w:rsidRPr="000211E7">
        <w:rPr>
          <w:sz w:val="28"/>
          <w:lang w:val="en-US"/>
        </w:rPr>
        <w:t>Skakun</w:t>
      </w:r>
      <w:proofErr w:type="spellEnd"/>
      <w:r w:rsidRPr="000211E7">
        <w:rPr>
          <w:sz w:val="28"/>
          <w:lang w:val="en-US"/>
        </w:rPr>
        <w:t xml:space="preserve"> A.S. (2011). Directions of innovative development of agricultural organizations // Proceedings of the National Academy of Sciences</w:t>
      </w:r>
      <w:r w:rsidR="00EE70C1" w:rsidRPr="00EE70C1">
        <w:rPr>
          <w:sz w:val="28"/>
          <w:lang w:val="en-US"/>
        </w:rPr>
        <w:t xml:space="preserve">, </w:t>
      </w:r>
      <w:r w:rsidRPr="000211E7">
        <w:rPr>
          <w:sz w:val="28"/>
          <w:lang w:val="en-US"/>
        </w:rPr>
        <w:t>2</w:t>
      </w:r>
      <w:r w:rsidR="00EE70C1" w:rsidRPr="00EE70C1">
        <w:rPr>
          <w:sz w:val="28"/>
          <w:lang w:val="en-US"/>
        </w:rPr>
        <w:t>,</w:t>
      </w:r>
      <w:r w:rsidRPr="000211E7">
        <w:rPr>
          <w:sz w:val="28"/>
          <w:lang w:val="en-US"/>
        </w:rPr>
        <w:t xml:space="preserve"> 13</w:t>
      </w:r>
      <w:r w:rsidR="00BD7790" w:rsidRPr="00BD7790">
        <w:rPr>
          <w:sz w:val="28"/>
          <w:lang w:val="en-US"/>
        </w:rPr>
        <w:t>–</w:t>
      </w:r>
      <w:r w:rsidRPr="000211E7">
        <w:rPr>
          <w:sz w:val="28"/>
          <w:lang w:val="en-US"/>
        </w:rPr>
        <w:t>20</w:t>
      </w:r>
      <w:r w:rsidR="006E7C6E" w:rsidRPr="006E7C6E">
        <w:rPr>
          <w:sz w:val="28"/>
          <w:lang w:val="en-US"/>
        </w:rPr>
        <w:t>.</w:t>
      </w:r>
    </w:p>
    <w:p w:rsidR="000211E7" w:rsidRPr="005A24E0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2. </w:t>
      </w:r>
      <w:proofErr w:type="spellStart"/>
      <w:r w:rsidRPr="000211E7">
        <w:rPr>
          <w:sz w:val="28"/>
          <w:lang w:val="en-US"/>
        </w:rPr>
        <w:t>Asaul</w:t>
      </w:r>
      <w:proofErr w:type="spellEnd"/>
      <w:r w:rsidRPr="000211E7">
        <w:rPr>
          <w:sz w:val="28"/>
          <w:lang w:val="en-US"/>
        </w:rPr>
        <w:t xml:space="preserve">. A.N., </w:t>
      </w:r>
      <w:proofErr w:type="spellStart"/>
      <w:r w:rsidRPr="000211E7">
        <w:rPr>
          <w:sz w:val="28"/>
          <w:lang w:val="en-US"/>
        </w:rPr>
        <w:t>Kaparov</w:t>
      </w:r>
      <w:proofErr w:type="spellEnd"/>
      <w:r w:rsidRPr="000211E7">
        <w:rPr>
          <w:sz w:val="28"/>
          <w:lang w:val="en-US"/>
        </w:rPr>
        <w:t xml:space="preserve"> B.M., </w:t>
      </w:r>
      <w:proofErr w:type="spellStart"/>
      <w:r w:rsidRPr="000211E7">
        <w:rPr>
          <w:sz w:val="28"/>
          <w:lang w:val="en-US"/>
        </w:rPr>
        <w:t>Perevyazkin</w:t>
      </w:r>
      <w:proofErr w:type="spellEnd"/>
      <w:r w:rsidRPr="000211E7">
        <w:rPr>
          <w:sz w:val="28"/>
          <w:lang w:val="en-US"/>
        </w:rPr>
        <w:t xml:space="preserve"> V.B. [et al.] </w:t>
      </w:r>
      <w:proofErr w:type="gramStart"/>
      <w:r w:rsidRPr="000211E7">
        <w:rPr>
          <w:sz w:val="28"/>
          <w:lang w:val="en-US"/>
        </w:rPr>
        <w:t>(2008). Modernization of the economy based on technological innovations.</w:t>
      </w:r>
      <w:proofErr w:type="gramEnd"/>
      <w:r w:rsidRPr="000211E7">
        <w:rPr>
          <w:sz w:val="28"/>
          <w:lang w:val="en-US"/>
        </w:rPr>
        <w:t xml:space="preserve"> St. Petersburg: ANO IPEV</w:t>
      </w:r>
      <w:r w:rsidR="00EE70C1" w:rsidRPr="005A24E0">
        <w:rPr>
          <w:sz w:val="28"/>
          <w:lang w:val="en-US"/>
        </w:rPr>
        <w:t>.</w:t>
      </w:r>
    </w:p>
    <w:p w:rsidR="000211E7" w:rsidRPr="000211E7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3. </w:t>
      </w:r>
      <w:proofErr w:type="spellStart"/>
      <w:r w:rsidRPr="000211E7">
        <w:rPr>
          <w:sz w:val="28"/>
          <w:lang w:val="en-US"/>
        </w:rPr>
        <w:t>Gusakov</w:t>
      </w:r>
      <w:proofErr w:type="spellEnd"/>
      <w:r w:rsidRPr="000211E7">
        <w:rPr>
          <w:sz w:val="28"/>
          <w:lang w:val="en-US"/>
        </w:rPr>
        <w:t xml:space="preserve"> V.G., </w:t>
      </w:r>
      <w:proofErr w:type="spellStart"/>
      <w:r w:rsidRPr="000211E7">
        <w:rPr>
          <w:sz w:val="28"/>
          <w:lang w:val="en-US"/>
        </w:rPr>
        <w:t>Shpak</w:t>
      </w:r>
      <w:proofErr w:type="spellEnd"/>
      <w:r w:rsidRPr="000211E7">
        <w:rPr>
          <w:sz w:val="28"/>
          <w:lang w:val="en-US"/>
        </w:rPr>
        <w:t xml:space="preserve"> A.P. (2018). Agro-industrial complex of Belarus in the conditions of transformational economy // Belarusian Economic Journal</w:t>
      </w:r>
      <w:r w:rsidR="00EE70C1" w:rsidRPr="00EE70C1">
        <w:rPr>
          <w:sz w:val="28"/>
          <w:lang w:val="en-US"/>
        </w:rPr>
        <w:t>,</w:t>
      </w:r>
      <w:r w:rsidR="00EE70C1">
        <w:rPr>
          <w:sz w:val="28"/>
          <w:lang w:val="en-US"/>
        </w:rPr>
        <w:t xml:space="preserve"> 4 (85)</w:t>
      </w:r>
      <w:r w:rsidR="00EE70C1" w:rsidRPr="00EE70C1">
        <w:rPr>
          <w:sz w:val="28"/>
          <w:lang w:val="en-US"/>
        </w:rPr>
        <w:t xml:space="preserve">, </w:t>
      </w:r>
      <w:r w:rsidRPr="000211E7">
        <w:rPr>
          <w:sz w:val="28"/>
          <w:lang w:val="en-US"/>
        </w:rPr>
        <w:t>54</w:t>
      </w:r>
      <w:r w:rsidR="00BD7790" w:rsidRPr="00BD7790">
        <w:rPr>
          <w:sz w:val="28"/>
          <w:lang w:val="en-US"/>
        </w:rPr>
        <w:t>–</w:t>
      </w:r>
      <w:r w:rsidRPr="000211E7">
        <w:rPr>
          <w:sz w:val="28"/>
          <w:lang w:val="en-US"/>
        </w:rPr>
        <w:t>64.</w:t>
      </w:r>
    </w:p>
    <w:p w:rsidR="000211E7" w:rsidRPr="00EE70C1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4. </w:t>
      </w:r>
      <w:proofErr w:type="spellStart"/>
      <w:r w:rsidRPr="000211E7">
        <w:rPr>
          <w:sz w:val="28"/>
          <w:lang w:val="en-US"/>
        </w:rPr>
        <w:t>Mitrofanova</w:t>
      </w:r>
      <w:proofErr w:type="spellEnd"/>
      <w:r w:rsidRPr="000211E7">
        <w:rPr>
          <w:sz w:val="28"/>
          <w:lang w:val="en-US"/>
        </w:rPr>
        <w:t xml:space="preserve"> I.V., </w:t>
      </w:r>
      <w:proofErr w:type="spellStart"/>
      <w:r w:rsidRPr="000211E7">
        <w:rPr>
          <w:sz w:val="28"/>
          <w:lang w:val="en-US"/>
        </w:rPr>
        <w:t>Shkarupa</w:t>
      </w:r>
      <w:proofErr w:type="spellEnd"/>
      <w:r w:rsidRPr="000211E7">
        <w:rPr>
          <w:sz w:val="28"/>
          <w:lang w:val="en-US"/>
        </w:rPr>
        <w:t xml:space="preserve"> E.A. (2021). Innovative vector of development of the domestic agro-industrial complex: trends, limitations and prospects // Econo</w:t>
      </w:r>
      <w:r w:rsidRPr="000211E7">
        <w:rPr>
          <w:sz w:val="28"/>
          <w:lang w:val="en-US"/>
        </w:rPr>
        <w:t>m</w:t>
      </w:r>
      <w:r w:rsidR="00EE70C1">
        <w:rPr>
          <w:sz w:val="28"/>
          <w:lang w:val="en-US"/>
        </w:rPr>
        <w:t>ics: Yesterday, Today, tomorrow</w:t>
      </w:r>
      <w:r w:rsidR="00EE70C1" w:rsidRPr="00EE70C1">
        <w:rPr>
          <w:sz w:val="28"/>
          <w:lang w:val="en-US"/>
        </w:rPr>
        <w:t>,</w:t>
      </w:r>
      <w:r w:rsidRPr="00EE70C1">
        <w:rPr>
          <w:sz w:val="28"/>
          <w:lang w:val="en-US"/>
        </w:rPr>
        <w:t xml:space="preserve"> 11</w:t>
      </w:r>
      <w:r w:rsidR="00EE70C1" w:rsidRPr="00EE70C1">
        <w:rPr>
          <w:sz w:val="28"/>
          <w:lang w:val="en-US"/>
        </w:rPr>
        <w:t xml:space="preserve">, </w:t>
      </w:r>
      <w:r w:rsidRPr="00EE70C1">
        <w:rPr>
          <w:sz w:val="28"/>
          <w:lang w:val="en-US"/>
        </w:rPr>
        <w:t>12A</w:t>
      </w:r>
      <w:r w:rsidR="00EE70C1" w:rsidRPr="00EE70C1">
        <w:rPr>
          <w:sz w:val="28"/>
          <w:lang w:val="en-US"/>
        </w:rPr>
        <w:t xml:space="preserve">, </w:t>
      </w:r>
      <w:r w:rsidRPr="00EE70C1">
        <w:rPr>
          <w:sz w:val="28"/>
          <w:lang w:val="en-US"/>
        </w:rPr>
        <w:t>131</w:t>
      </w:r>
      <w:r w:rsidR="007904A2" w:rsidRPr="00BD7790">
        <w:rPr>
          <w:sz w:val="28"/>
          <w:lang w:val="en-US"/>
        </w:rPr>
        <w:t>–</w:t>
      </w:r>
      <w:r w:rsidRPr="00EE70C1">
        <w:rPr>
          <w:sz w:val="28"/>
          <w:lang w:val="en-US"/>
        </w:rPr>
        <w:t>146.</w:t>
      </w:r>
    </w:p>
    <w:p w:rsidR="000211E7" w:rsidRPr="00EE70C1" w:rsidRDefault="000211E7" w:rsidP="000211E7">
      <w:pPr>
        <w:ind w:firstLine="709"/>
        <w:jc w:val="both"/>
        <w:rPr>
          <w:sz w:val="28"/>
          <w:lang w:val="en-US"/>
        </w:rPr>
      </w:pPr>
      <w:r w:rsidRPr="005A24E0">
        <w:rPr>
          <w:sz w:val="28"/>
          <w:lang w:val="en-US"/>
        </w:rPr>
        <w:t xml:space="preserve">5. Puzyrevskaya A.A., Sapon K.A., Gulnik D.A. (2015). </w:t>
      </w:r>
      <w:r w:rsidRPr="000211E7">
        <w:rPr>
          <w:sz w:val="28"/>
          <w:lang w:val="en-US"/>
        </w:rPr>
        <w:t>Innovations in the agro-industrial complex of the Republic of Belarus // Strategy and tactics of deve</w:t>
      </w:r>
      <w:r w:rsidRPr="000211E7">
        <w:rPr>
          <w:sz w:val="28"/>
          <w:lang w:val="en-US"/>
        </w:rPr>
        <w:t>l</w:t>
      </w:r>
      <w:r w:rsidRPr="000211E7">
        <w:rPr>
          <w:sz w:val="28"/>
          <w:lang w:val="en-US"/>
        </w:rPr>
        <w:t xml:space="preserve">opment of production and economic </w:t>
      </w:r>
      <w:proofErr w:type="gramStart"/>
      <w:r w:rsidRPr="000211E7">
        <w:rPr>
          <w:sz w:val="28"/>
          <w:lang w:val="en-US"/>
        </w:rPr>
        <w:t>systems :</w:t>
      </w:r>
      <w:proofErr w:type="gramEnd"/>
      <w:r w:rsidRPr="000211E7">
        <w:rPr>
          <w:sz w:val="28"/>
          <w:lang w:val="en-US"/>
        </w:rPr>
        <w:t xml:space="preserve"> materials of the IX International Scie</w:t>
      </w:r>
      <w:r w:rsidRPr="000211E7">
        <w:rPr>
          <w:sz w:val="28"/>
          <w:lang w:val="en-US"/>
        </w:rPr>
        <w:t>n</w:t>
      </w:r>
      <w:r w:rsidRPr="000211E7">
        <w:rPr>
          <w:sz w:val="28"/>
          <w:lang w:val="en-US"/>
        </w:rPr>
        <w:lastRenderedPageBreak/>
        <w:t>tific and Practical Conference dedicated to the 120th</w:t>
      </w:r>
      <w:r w:rsidR="00EE70C1">
        <w:rPr>
          <w:sz w:val="28"/>
          <w:lang w:val="en-US"/>
        </w:rPr>
        <w:t xml:space="preserve"> anniversary of the birth of P.</w:t>
      </w:r>
      <w:r w:rsidRPr="000211E7">
        <w:rPr>
          <w:sz w:val="28"/>
          <w:lang w:val="en-US"/>
        </w:rPr>
        <w:t xml:space="preserve">O. </w:t>
      </w:r>
      <w:proofErr w:type="spellStart"/>
      <w:r w:rsidRPr="000211E7">
        <w:rPr>
          <w:sz w:val="28"/>
          <w:lang w:val="en-US"/>
        </w:rPr>
        <w:t>Sukhoi</w:t>
      </w:r>
      <w:proofErr w:type="spellEnd"/>
      <w:r w:rsidRPr="000211E7">
        <w:rPr>
          <w:sz w:val="28"/>
          <w:lang w:val="en-US"/>
        </w:rPr>
        <w:t xml:space="preserve">. </w:t>
      </w:r>
      <w:r w:rsidRPr="00EE70C1">
        <w:rPr>
          <w:sz w:val="28"/>
          <w:lang w:val="en-US"/>
        </w:rPr>
        <w:t>Gomel</w:t>
      </w:r>
      <w:r w:rsidR="00EE70C1" w:rsidRPr="00EE70C1">
        <w:rPr>
          <w:sz w:val="28"/>
          <w:lang w:val="en-US"/>
        </w:rPr>
        <w:t xml:space="preserve">, </w:t>
      </w:r>
      <w:r w:rsidRPr="00EE70C1">
        <w:rPr>
          <w:sz w:val="28"/>
          <w:lang w:val="en-US"/>
        </w:rPr>
        <w:t>177</w:t>
      </w:r>
      <w:r w:rsidR="00BD7790" w:rsidRPr="005A24E0">
        <w:rPr>
          <w:sz w:val="28"/>
          <w:lang w:val="en-US"/>
        </w:rPr>
        <w:t>–</w:t>
      </w:r>
      <w:r w:rsidRPr="00EE70C1">
        <w:rPr>
          <w:sz w:val="28"/>
          <w:lang w:val="en-US"/>
        </w:rPr>
        <w:t>179.</w:t>
      </w:r>
    </w:p>
    <w:p w:rsidR="007C4905" w:rsidRPr="00A9234E" w:rsidRDefault="007C4905" w:rsidP="000211E7">
      <w:pPr>
        <w:ind w:firstLine="709"/>
        <w:jc w:val="both"/>
        <w:rPr>
          <w:sz w:val="28"/>
          <w:lang w:val="en-US"/>
        </w:rPr>
      </w:pPr>
      <w:r w:rsidRPr="00201E73">
        <w:rPr>
          <w:sz w:val="28"/>
          <w:lang w:val="en-US"/>
        </w:rPr>
        <w:t xml:space="preserve">6. </w:t>
      </w:r>
      <w:r>
        <w:rPr>
          <w:sz w:val="28"/>
          <w:lang w:val="en-US"/>
        </w:rPr>
        <w:t>Chang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S</w:t>
      </w:r>
      <w:r w:rsidRPr="00201E73">
        <w:rPr>
          <w:sz w:val="28"/>
          <w:lang w:val="en-US"/>
        </w:rPr>
        <w:t xml:space="preserve">. </w:t>
      </w:r>
      <w:r w:rsidR="00201E73" w:rsidRPr="00201E73">
        <w:rPr>
          <w:sz w:val="28"/>
          <w:lang w:val="en-US"/>
        </w:rPr>
        <w:t>(2021)</w:t>
      </w:r>
      <w:r w:rsidR="005C6E8A" w:rsidRPr="005C6E8A">
        <w:rPr>
          <w:sz w:val="28"/>
          <w:lang w:val="en-US"/>
        </w:rPr>
        <w:t>.</w:t>
      </w:r>
      <w:r w:rsidR="00201E73"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nalysi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th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influenc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factor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innovativ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ctivity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f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agro</w:t>
      </w:r>
      <w:r w:rsidRPr="00201E73">
        <w:rPr>
          <w:sz w:val="28"/>
          <w:lang w:val="en-US"/>
        </w:rPr>
        <w:t>-</w:t>
      </w:r>
      <w:r w:rsidRPr="00A9234E">
        <w:rPr>
          <w:sz w:val="28"/>
          <w:lang w:val="en-US"/>
        </w:rPr>
        <w:t>industrial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complex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enterprises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on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the</w:t>
      </w:r>
      <w:r w:rsidRPr="00201E73">
        <w:rPr>
          <w:sz w:val="28"/>
          <w:lang w:val="en-US"/>
        </w:rPr>
        <w:t xml:space="preserve"> </w:t>
      </w:r>
      <w:r w:rsidRPr="00A9234E">
        <w:rPr>
          <w:sz w:val="28"/>
          <w:lang w:val="en-US"/>
        </w:rPr>
        <w:t>stability</w:t>
      </w:r>
      <w:r w:rsidR="00201E73">
        <w:rPr>
          <w:sz w:val="28"/>
          <w:lang w:val="en-US"/>
        </w:rPr>
        <w:t xml:space="preserve"> of their economic development</w:t>
      </w:r>
      <w:r w:rsidR="00201E73" w:rsidRPr="00201E73">
        <w:rPr>
          <w:sz w:val="28"/>
          <w:lang w:val="en-US"/>
        </w:rPr>
        <w:t xml:space="preserve"> </w:t>
      </w:r>
      <w:r w:rsidR="005C6E8A">
        <w:rPr>
          <w:sz w:val="28"/>
          <w:lang w:val="en-US"/>
        </w:rPr>
        <w:t>// Agricultural economics</w:t>
      </w:r>
      <w:r w:rsidR="005C6E8A" w:rsidRPr="005C6E8A">
        <w:rPr>
          <w:sz w:val="28"/>
          <w:lang w:val="en-US"/>
        </w:rPr>
        <w:t xml:space="preserve">, </w:t>
      </w:r>
      <w:r w:rsidR="00201E73">
        <w:rPr>
          <w:sz w:val="28"/>
          <w:lang w:val="en-US"/>
        </w:rPr>
        <w:t>1</w:t>
      </w:r>
      <w:r w:rsidR="00201E73" w:rsidRPr="005C6E8A">
        <w:rPr>
          <w:sz w:val="28"/>
          <w:lang w:val="en-US"/>
        </w:rPr>
        <w:t>,</w:t>
      </w:r>
      <w:r w:rsidRPr="00A9234E">
        <w:rPr>
          <w:sz w:val="28"/>
          <w:lang w:val="en-US"/>
        </w:rPr>
        <w:t xml:space="preserve"> 84–94.</w:t>
      </w:r>
    </w:p>
    <w:p w:rsidR="000211E7" w:rsidRPr="00EE70C1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7. </w:t>
      </w:r>
      <w:proofErr w:type="spellStart"/>
      <w:r w:rsidRPr="000211E7">
        <w:rPr>
          <w:sz w:val="28"/>
          <w:lang w:val="en-US"/>
        </w:rPr>
        <w:t>Saiganov</w:t>
      </w:r>
      <w:proofErr w:type="spellEnd"/>
      <w:r w:rsidRPr="000211E7">
        <w:rPr>
          <w:sz w:val="28"/>
          <w:lang w:val="en-US"/>
        </w:rPr>
        <w:t xml:space="preserve"> A.S., </w:t>
      </w:r>
      <w:proofErr w:type="spellStart"/>
      <w:r w:rsidRPr="000211E7">
        <w:rPr>
          <w:sz w:val="28"/>
          <w:lang w:val="en-US"/>
        </w:rPr>
        <w:t>Chabatul</w:t>
      </w:r>
      <w:proofErr w:type="spellEnd"/>
      <w:r w:rsidRPr="000211E7">
        <w:rPr>
          <w:sz w:val="28"/>
          <w:lang w:val="en-US"/>
        </w:rPr>
        <w:t xml:space="preserve"> V.V., </w:t>
      </w:r>
      <w:proofErr w:type="spellStart"/>
      <w:r w:rsidRPr="000211E7">
        <w:rPr>
          <w:sz w:val="28"/>
          <w:lang w:val="en-US"/>
        </w:rPr>
        <w:t>Bashko</w:t>
      </w:r>
      <w:proofErr w:type="spellEnd"/>
      <w:r w:rsidRPr="000211E7">
        <w:rPr>
          <w:sz w:val="28"/>
          <w:lang w:val="en-US"/>
        </w:rPr>
        <w:t xml:space="preserve"> </w:t>
      </w:r>
      <w:proofErr w:type="spellStart"/>
      <w:r w:rsidRPr="000211E7">
        <w:rPr>
          <w:sz w:val="28"/>
          <w:lang w:val="en-US"/>
        </w:rPr>
        <w:t>A.Yu</w:t>
      </w:r>
      <w:proofErr w:type="spellEnd"/>
      <w:r w:rsidRPr="000211E7">
        <w:rPr>
          <w:sz w:val="28"/>
          <w:lang w:val="en-US"/>
        </w:rPr>
        <w:t xml:space="preserve">. (2019). </w:t>
      </w:r>
      <w:proofErr w:type="gramStart"/>
      <w:r w:rsidRPr="000211E7">
        <w:rPr>
          <w:sz w:val="28"/>
          <w:lang w:val="en-US"/>
        </w:rPr>
        <w:t>The</w:t>
      </w:r>
      <w:proofErr w:type="gramEnd"/>
      <w:r w:rsidRPr="000211E7">
        <w:rPr>
          <w:sz w:val="28"/>
          <w:lang w:val="en-US"/>
        </w:rPr>
        <w:t xml:space="preserve"> current state and prospects of innovation activity in the agro-industrial complex of the Republic of Belarus and the Eurasian Economic Union // Economic issues of the development of agriculture in Belarus</w:t>
      </w:r>
      <w:r w:rsidR="00EE70C1" w:rsidRPr="00EE70C1">
        <w:rPr>
          <w:sz w:val="28"/>
          <w:lang w:val="en-US"/>
        </w:rPr>
        <w:t>,</w:t>
      </w:r>
      <w:r w:rsidRPr="00EE70C1">
        <w:rPr>
          <w:sz w:val="28"/>
          <w:lang w:val="en-US"/>
        </w:rPr>
        <w:t xml:space="preserve"> 47</w:t>
      </w:r>
      <w:r w:rsidR="00EE70C1" w:rsidRPr="00EE70C1">
        <w:rPr>
          <w:sz w:val="28"/>
          <w:lang w:val="en-US"/>
        </w:rPr>
        <w:t>,</w:t>
      </w:r>
      <w:r w:rsidRPr="00EE70C1">
        <w:rPr>
          <w:sz w:val="28"/>
          <w:lang w:val="en-US"/>
        </w:rPr>
        <w:t xml:space="preserve"> 255</w:t>
      </w:r>
      <w:r w:rsidR="00BD7790" w:rsidRPr="00BD7790">
        <w:rPr>
          <w:sz w:val="28"/>
          <w:lang w:val="en-US"/>
        </w:rPr>
        <w:t>–</w:t>
      </w:r>
      <w:r w:rsidRPr="00EE70C1">
        <w:rPr>
          <w:sz w:val="28"/>
          <w:lang w:val="en-US"/>
        </w:rPr>
        <w:t>267.</w:t>
      </w:r>
    </w:p>
    <w:p w:rsidR="00F50C0C" w:rsidRPr="005A24E0" w:rsidRDefault="000211E7" w:rsidP="000211E7">
      <w:pPr>
        <w:ind w:firstLine="709"/>
        <w:jc w:val="both"/>
        <w:rPr>
          <w:sz w:val="28"/>
          <w:lang w:val="en-US"/>
        </w:rPr>
      </w:pPr>
      <w:r w:rsidRPr="000211E7">
        <w:rPr>
          <w:sz w:val="28"/>
          <w:lang w:val="en-US"/>
        </w:rPr>
        <w:t xml:space="preserve">8. </w:t>
      </w:r>
      <w:proofErr w:type="spellStart"/>
      <w:r w:rsidRPr="000211E7">
        <w:rPr>
          <w:sz w:val="28"/>
          <w:lang w:val="en-US"/>
        </w:rPr>
        <w:t>Suboch</w:t>
      </w:r>
      <w:proofErr w:type="spellEnd"/>
      <w:r w:rsidRPr="000211E7">
        <w:rPr>
          <w:sz w:val="28"/>
          <w:lang w:val="en-US"/>
        </w:rPr>
        <w:t xml:space="preserve"> F.I. (2013). Innovative system of national food competitiveness: state and prospects of development. </w:t>
      </w:r>
      <w:proofErr w:type="gramStart"/>
      <w:r w:rsidRPr="000211E7">
        <w:rPr>
          <w:sz w:val="28"/>
          <w:lang w:val="en-US"/>
        </w:rPr>
        <w:t>Minsk.:</w:t>
      </w:r>
      <w:proofErr w:type="gramEnd"/>
      <w:r w:rsidRPr="000211E7">
        <w:rPr>
          <w:sz w:val="28"/>
          <w:lang w:val="en-US"/>
        </w:rPr>
        <w:t xml:space="preserve"> Institute of System Research in the Agro-Industrial Complex of the National </w:t>
      </w:r>
      <w:r w:rsidR="00EE70C1">
        <w:rPr>
          <w:sz w:val="28"/>
          <w:lang w:val="en-US"/>
        </w:rPr>
        <w:t>Academy of Sciences of Belarus.</w:t>
      </w:r>
    </w:p>
    <w:p w:rsidR="00A25E1C" w:rsidRPr="005A24E0" w:rsidRDefault="00A25E1C" w:rsidP="000211E7">
      <w:pPr>
        <w:ind w:firstLine="709"/>
        <w:jc w:val="both"/>
        <w:rPr>
          <w:sz w:val="28"/>
          <w:lang w:val="en-US"/>
        </w:rPr>
      </w:pPr>
    </w:p>
    <w:p w:rsidR="00F50C0C" w:rsidRPr="00D87369" w:rsidRDefault="00D87369" w:rsidP="00D87369">
      <w:pPr>
        <w:jc w:val="center"/>
        <w:rPr>
          <w:b/>
          <w:sz w:val="28"/>
          <w:lang w:val="en-US"/>
        </w:rPr>
      </w:pPr>
      <w:r w:rsidRPr="00D87369">
        <w:rPr>
          <w:b/>
          <w:sz w:val="28"/>
          <w:lang w:val="en-US"/>
        </w:rPr>
        <w:t>Information about the author</w:t>
      </w:r>
    </w:p>
    <w:p w:rsidR="00D87369" w:rsidRPr="0091630C" w:rsidRDefault="008200C2" w:rsidP="0091630C">
      <w:pPr>
        <w:ind w:firstLine="709"/>
        <w:jc w:val="both"/>
        <w:rPr>
          <w:sz w:val="28"/>
          <w:lang w:val="en-US"/>
        </w:rPr>
      </w:pPr>
      <w:r>
        <w:rPr>
          <w:sz w:val="28"/>
          <w:lang w:val="en-US"/>
        </w:rPr>
        <w:t>Konstantin M. Zhevnerovich (Belarus, Minsk</w:t>
      </w:r>
      <w:r w:rsidRPr="008200C2">
        <w:rPr>
          <w:sz w:val="28"/>
          <w:lang w:val="en-US"/>
        </w:rPr>
        <w:t xml:space="preserve">) – </w:t>
      </w:r>
      <w:r w:rsidR="00DB3BBF">
        <w:rPr>
          <w:sz w:val="28"/>
          <w:lang w:val="en-US"/>
        </w:rPr>
        <w:t>Postgraduate student, R</w:t>
      </w:r>
      <w:r w:rsidR="00DB3BBF" w:rsidRPr="00DB3BBF">
        <w:rPr>
          <w:sz w:val="28"/>
          <w:lang w:val="en-US"/>
        </w:rPr>
        <w:t>e</w:t>
      </w:r>
      <w:r w:rsidR="00DB3BBF" w:rsidRPr="00DB3BBF">
        <w:rPr>
          <w:sz w:val="28"/>
          <w:lang w:val="en-US"/>
        </w:rPr>
        <w:t xml:space="preserve">search </w:t>
      </w:r>
      <w:r w:rsidR="00DB3BBF">
        <w:rPr>
          <w:sz w:val="28"/>
          <w:lang w:val="en-US"/>
        </w:rPr>
        <w:t>A</w:t>
      </w:r>
      <w:r w:rsidR="00DB3BBF" w:rsidRPr="00DB3BBF">
        <w:rPr>
          <w:sz w:val="28"/>
          <w:lang w:val="en-US"/>
        </w:rPr>
        <w:t>ssociate</w:t>
      </w:r>
      <w:r w:rsidR="00DB3BBF">
        <w:rPr>
          <w:sz w:val="28"/>
          <w:lang w:val="en-US"/>
        </w:rPr>
        <w:t xml:space="preserve">, </w:t>
      </w:r>
      <w:r w:rsidR="00DB3BBF" w:rsidRPr="00DB3BBF">
        <w:rPr>
          <w:sz w:val="28"/>
          <w:lang w:val="en-US"/>
        </w:rPr>
        <w:t xml:space="preserve">The Institute of System Researches in </w:t>
      </w:r>
      <w:proofErr w:type="spellStart"/>
      <w:r w:rsidR="00DB3BBF" w:rsidRPr="00DB3BBF">
        <w:rPr>
          <w:sz w:val="28"/>
          <w:lang w:val="en-US"/>
        </w:rPr>
        <w:t>Agroindustrial</w:t>
      </w:r>
      <w:proofErr w:type="spellEnd"/>
      <w:r w:rsidR="00DB3BBF" w:rsidRPr="00DB3BBF">
        <w:rPr>
          <w:sz w:val="28"/>
          <w:lang w:val="en-US"/>
        </w:rPr>
        <w:t xml:space="preserve"> Complex of NAS of Belarus</w:t>
      </w:r>
      <w:r w:rsidR="00DB3BBF">
        <w:rPr>
          <w:sz w:val="28"/>
          <w:lang w:val="en-US"/>
        </w:rPr>
        <w:t xml:space="preserve"> (</w:t>
      </w:r>
      <w:r w:rsidR="00DB3BBF" w:rsidRPr="00DB3BBF">
        <w:rPr>
          <w:sz w:val="28"/>
          <w:lang w:val="en-US"/>
        </w:rPr>
        <w:t>103</w:t>
      </w:r>
      <w:r w:rsidR="00DB3BBF">
        <w:rPr>
          <w:sz w:val="28"/>
          <w:lang w:val="en-US"/>
        </w:rPr>
        <w:t xml:space="preserve">, </w:t>
      </w:r>
      <w:proofErr w:type="spellStart"/>
      <w:r w:rsidR="00DB3BBF" w:rsidRPr="00DB3BBF">
        <w:rPr>
          <w:sz w:val="28"/>
          <w:lang w:val="en-US"/>
        </w:rPr>
        <w:t>Kazintsa</w:t>
      </w:r>
      <w:proofErr w:type="spellEnd"/>
      <w:r w:rsidR="00DB3BBF" w:rsidRPr="00DB3BBF">
        <w:rPr>
          <w:sz w:val="28"/>
          <w:lang w:val="en-US"/>
        </w:rPr>
        <w:t xml:space="preserve"> </w:t>
      </w:r>
      <w:r w:rsidR="008E1E67">
        <w:rPr>
          <w:sz w:val="28"/>
          <w:lang w:val="en-US"/>
        </w:rPr>
        <w:t>S</w:t>
      </w:r>
      <w:r w:rsidR="00DB3BBF" w:rsidRPr="00DB3BBF">
        <w:rPr>
          <w:sz w:val="28"/>
          <w:lang w:val="en-US"/>
        </w:rPr>
        <w:t xml:space="preserve">treet, Minsk, 220108, </w:t>
      </w:r>
      <w:r w:rsidR="00DB3BBF">
        <w:rPr>
          <w:sz w:val="28"/>
          <w:lang w:val="en-US"/>
        </w:rPr>
        <w:t>Republic of Belarus</w:t>
      </w:r>
      <w:r w:rsidR="00DB3BBF" w:rsidRPr="00DB3BBF">
        <w:rPr>
          <w:sz w:val="28"/>
          <w:lang w:val="en-US"/>
        </w:rPr>
        <w:t xml:space="preserve">; </w:t>
      </w:r>
      <w:r w:rsidR="00DB3BBF">
        <w:rPr>
          <w:sz w:val="28"/>
          <w:lang w:val="en-US"/>
        </w:rPr>
        <w:t>e-mail</w:t>
      </w:r>
      <w:r w:rsidR="00DB3BBF" w:rsidRPr="00DB3BBF">
        <w:rPr>
          <w:sz w:val="28"/>
          <w:lang w:val="en-US"/>
        </w:rPr>
        <w:t xml:space="preserve">: </w:t>
      </w:r>
      <w:hyperlink r:id="rId9" w:history="1">
        <w:r w:rsidR="00DB3BBF" w:rsidRPr="00802B48">
          <w:rPr>
            <w:rStyle w:val="a6"/>
            <w:color w:val="auto"/>
            <w:sz w:val="28"/>
            <w:u w:val="none"/>
            <w:lang w:val="en-US"/>
          </w:rPr>
          <w:t>konstantin</w:t>
        </w:r>
        <w:r w:rsidR="00DB3BBF" w:rsidRPr="00DB3BBF">
          <w:rPr>
            <w:rStyle w:val="a6"/>
            <w:color w:val="auto"/>
            <w:sz w:val="28"/>
            <w:u w:val="none"/>
            <w:lang w:val="en-US"/>
          </w:rPr>
          <w:t>.</w:t>
        </w:r>
        <w:r w:rsidR="00DB3BBF" w:rsidRPr="00802B48">
          <w:rPr>
            <w:rStyle w:val="a6"/>
            <w:color w:val="auto"/>
            <w:sz w:val="28"/>
            <w:u w:val="none"/>
            <w:lang w:val="en-US"/>
          </w:rPr>
          <w:t>zhevnerovich</w:t>
        </w:r>
        <w:r w:rsidR="00DB3BBF" w:rsidRPr="00DB3BBF">
          <w:rPr>
            <w:rStyle w:val="a6"/>
            <w:color w:val="auto"/>
            <w:sz w:val="28"/>
            <w:u w:val="none"/>
            <w:lang w:val="en-US"/>
          </w:rPr>
          <w:t>@</w:t>
        </w:r>
        <w:r w:rsidR="00DB3BBF" w:rsidRPr="00802B48">
          <w:rPr>
            <w:rStyle w:val="a6"/>
            <w:color w:val="auto"/>
            <w:sz w:val="28"/>
            <w:u w:val="none"/>
            <w:lang w:val="en-US"/>
          </w:rPr>
          <w:t>gmail</w:t>
        </w:r>
        <w:r w:rsidR="00DB3BBF" w:rsidRPr="00DB3BBF">
          <w:rPr>
            <w:rStyle w:val="a6"/>
            <w:color w:val="auto"/>
            <w:sz w:val="28"/>
            <w:u w:val="none"/>
            <w:lang w:val="en-US"/>
          </w:rPr>
          <w:t>.</w:t>
        </w:r>
        <w:r w:rsidR="00DB3BBF" w:rsidRPr="00802B48">
          <w:rPr>
            <w:rStyle w:val="a6"/>
            <w:color w:val="auto"/>
            <w:sz w:val="28"/>
            <w:u w:val="none"/>
            <w:lang w:val="en-US"/>
          </w:rPr>
          <w:t>com</w:t>
        </w:r>
      </w:hyperlink>
      <w:r w:rsidR="00DB3BBF">
        <w:rPr>
          <w:sz w:val="28"/>
          <w:lang w:val="en-US"/>
        </w:rPr>
        <w:t>)</w:t>
      </w:r>
      <w:r w:rsidR="00DB3BBF" w:rsidRPr="00DB3BBF">
        <w:rPr>
          <w:sz w:val="28"/>
          <w:lang w:val="en-US"/>
        </w:rPr>
        <w:t>.</w:t>
      </w:r>
    </w:p>
    <w:sectPr w:rsidR="00D87369" w:rsidRPr="0091630C" w:rsidSect="000D0442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0442"/>
    <w:rsid w:val="00016956"/>
    <w:rsid w:val="000211E7"/>
    <w:rsid w:val="00022B38"/>
    <w:rsid w:val="00037AD2"/>
    <w:rsid w:val="00075B13"/>
    <w:rsid w:val="0008539E"/>
    <w:rsid w:val="000A5CBD"/>
    <w:rsid w:val="000D0442"/>
    <w:rsid w:val="000D5745"/>
    <w:rsid w:val="000D5F6B"/>
    <w:rsid w:val="000E3783"/>
    <w:rsid w:val="000E4C11"/>
    <w:rsid w:val="0011372F"/>
    <w:rsid w:val="0012363F"/>
    <w:rsid w:val="0014293A"/>
    <w:rsid w:val="00145673"/>
    <w:rsid w:val="00153965"/>
    <w:rsid w:val="00156EDB"/>
    <w:rsid w:val="001575DC"/>
    <w:rsid w:val="00173804"/>
    <w:rsid w:val="001747AE"/>
    <w:rsid w:val="0018468E"/>
    <w:rsid w:val="0019365A"/>
    <w:rsid w:val="00195175"/>
    <w:rsid w:val="001B38FE"/>
    <w:rsid w:val="001D57F3"/>
    <w:rsid w:val="001F3245"/>
    <w:rsid w:val="00201E73"/>
    <w:rsid w:val="0020495E"/>
    <w:rsid w:val="00211997"/>
    <w:rsid w:val="00224100"/>
    <w:rsid w:val="0023726F"/>
    <w:rsid w:val="00243901"/>
    <w:rsid w:val="00247A6A"/>
    <w:rsid w:val="002552AF"/>
    <w:rsid w:val="00263169"/>
    <w:rsid w:val="00264784"/>
    <w:rsid w:val="00285DA6"/>
    <w:rsid w:val="002A28E7"/>
    <w:rsid w:val="002B3ADF"/>
    <w:rsid w:val="002C0500"/>
    <w:rsid w:val="002C6598"/>
    <w:rsid w:val="002D710C"/>
    <w:rsid w:val="002E1FB7"/>
    <w:rsid w:val="002E42E3"/>
    <w:rsid w:val="002E5138"/>
    <w:rsid w:val="00301B7E"/>
    <w:rsid w:val="00327C90"/>
    <w:rsid w:val="003419A9"/>
    <w:rsid w:val="00343E0A"/>
    <w:rsid w:val="00346476"/>
    <w:rsid w:val="003558B0"/>
    <w:rsid w:val="003600CD"/>
    <w:rsid w:val="00360E07"/>
    <w:rsid w:val="00367470"/>
    <w:rsid w:val="00375ADB"/>
    <w:rsid w:val="0037731B"/>
    <w:rsid w:val="00386E63"/>
    <w:rsid w:val="003A1F9C"/>
    <w:rsid w:val="003D372B"/>
    <w:rsid w:val="003F691D"/>
    <w:rsid w:val="00401EF3"/>
    <w:rsid w:val="004077BC"/>
    <w:rsid w:val="00417088"/>
    <w:rsid w:val="00437527"/>
    <w:rsid w:val="00443314"/>
    <w:rsid w:val="004543B3"/>
    <w:rsid w:val="00463ED8"/>
    <w:rsid w:val="00466A50"/>
    <w:rsid w:val="0048060F"/>
    <w:rsid w:val="004A1E85"/>
    <w:rsid w:val="004A6948"/>
    <w:rsid w:val="004B3A37"/>
    <w:rsid w:val="004B62AB"/>
    <w:rsid w:val="004D7B71"/>
    <w:rsid w:val="004E186D"/>
    <w:rsid w:val="00514278"/>
    <w:rsid w:val="00521E07"/>
    <w:rsid w:val="005260B1"/>
    <w:rsid w:val="0053438F"/>
    <w:rsid w:val="005403A4"/>
    <w:rsid w:val="0054727D"/>
    <w:rsid w:val="0056597C"/>
    <w:rsid w:val="005724DA"/>
    <w:rsid w:val="0057616D"/>
    <w:rsid w:val="00582003"/>
    <w:rsid w:val="00587DCE"/>
    <w:rsid w:val="005A24E0"/>
    <w:rsid w:val="005A4455"/>
    <w:rsid w:val="005B1C4D"/>
    <w:rsid w:val="005C1193"/>
    <w:rsid w:val="005C48EC"/>
    <w:rsid w:val="005C6E8A"/>
    <w:rsid w:val="005F5BD2"/>
    <w:rsid w:val="00601456"/>
    <w:rsid w:val="00602028"/>
    <w:rsid w:val="00612C63"/>
    <w:rsid w:val="006136EB"/>
    <w:rsid w:val="00614659"/>
    <w:rsid w:val="006230EA"/>
    <w:rsid w:val="00624406"/>
    <w:rsid w:val="006304B0"/>
    <w:rsid w:val="00645B04"/>
    <w:rsid w:val="00650B64"/>
    <w:rsid w:val="00655CAE"/>
    <w:rsid w:val="00666684"/>
    <w:rsid w:val="00692889"/>
    <w:rsid w:val="006A1E6C"/>
    <w:rsid w:val="006B6EEA"/>
    <w:rsid w:val="006B744B"/>
    <w:rsid w:val="006C08FB"/>
    <w:rsid w:val="006C40EB"/>
    <w:rsid w:val="006D0344"/>
    <w:rsid w:val="006E0C38"/>
    <w:rsid w:val="006E7C6E"/>
    <w:rsid w:val="006F304D"/>
    <w:rsid w:val="006F5682"/>
    <w:rsid w:val="0073622E"/>
    <w:rsid w:val="0073723C"/>
    <w:rsid w:val="00752DD9"/>
    <w:rsid w:val="00755124"/>
    <w:rsid w:val="00764F0B"/>
    <w:rsid w:val="00771DAF"/>
    <w:rsid w:val="00771F72"/>
    <w:rsid w:val="007801DD"/>
    <w:rsid w:val="007904A2"/>
    <w:rsid w:val="00797080"/>
    <w:rsid w:val="00797BD1"/>
    <w:rsid w:val="007A09B0"/>
    <w:rsid w:val="007B4068"/>
    <w:rsid w:val="007B711C"/>
    <w:rsid w:val="007C4905"/>
    <w:rsid w:val="007C5526"/>
    <w:rsid w:val="007C71BB"/>
    <w:rsid w:val="007F1F7D"/>
    <w:rsid w:val="007F246E"/>
    <w:rsid w:val="00802B48"/>
    <w:rsid w:val="008038EB"/>
    <w:rsid w:val="00804ECA"/>
    <w:rsid w:val="00812DFE"/>
    <w:rsid w:val="00815C17"/>
    <w:rsid w:val="008200C2"/>
    <w:rsid w:val="008238D7"/>
    <w:rsid w:val="00835728"/>
    <w:rsid w:val="0085401C"/>
    <w:rsid w:val="008769A7"/>
    <w:rsid w:val="00876C65"/>
    <w:rsid w:val="00881E2C"/>
    <w:rsid w:val="008A6D3A"/>
    <w:rsid w:val="008A788F"/>
    <w:rsid w:val="008B0047"/>
    <w:rsid w:val="008D64FF"/>
    <w:rsid w:val="008E15C6"/>
    <w:rsid w:val="008E1E67"/>
    <w:rsid w:val="008E66A5"/>
    <w:rsid w:val="0091630C"/>
    <w:rsid w:val="009211D8"/>
    <w:rsid w:val="00924E63"/>
    <w:rsid w:val="0092670A"/>
    <w:rsid w:val="0092688C"/>
    <w:rsid w:val="009355E4"/>
    <w:rsid w:val="00963B47"/>
    <w:rsid w:val="00975937"/>
    <w:rsid w:val="00985DB8"/>
    <w:rsid w:val="0099423A"/>
    <w:rsid w:val="00995113"/>
    <w:rsid w:val="009B32B1"/>
    <w:rsid w:val="009C0192"/>
    <w:rsid w:val="009C47FB"/>
    <w:rsid w:val="009D70E4"/>
    <w:rsid w:val="009E423E"/>
    <w:rsid w:val="00A02BFF"/>
    <w:rsid w:val="00A11022"/>
    <w:rsid w:val="00A2476D"/>
    <w:rsid w:val="00A25951"/>
    <w:rsid w:val="00A25E1C"/>
    <w:rsid w:val="00A34586"/>
    <w:rsid w:val="00A42AE9"/>
    <w:rsid w:val="00A4351B"/>
    <w:rsid w:val="00A47342"/>
    <w:rsid w:val="00A60CC3"/>
    <w:rsid w:val="00A715DD"/>
    <w:rsid w:val="00A71E60"/>
    <w:rsid w:val="00A71ECB"/>
    <w:rsid w:val="00A91CA5"/>
    <w:rsid w:val="00A9234E"/>
    <w:rsid w:val="00A97B73"/>
    <w:rsid w:val="00AA18F6"/>
    <w:rsid w:val="00AA2B92"/>
    <w:rsid w:val="00AA6231"/>
    <w:rsid w:val="00AD574C"/>
    <w:rsid w:val="00AE4B0E"/>
    <w:rsid w:val="00AE6EB9"/>
    <w:rsid w:val="00AF2953"/>
    <w:rsid w:val="00B126DF"/>
    <w:rsid w:val="00B142C0"/>
    <w:rsid w:val="00B26CF2"/>
    <w:rsid w:val="00B33E88"/>
    <w:rsid w:val="00B524EF"/>
    <w:rsid w:val="00B810C1"/>
    <w:rsid w:val="00B90B8F"/>
    <w:rsid w:val="00B93C4E"/>
    <w:rsid w:val="00B95CEC"/>
    <w:rsid w:val="00B96FA5"/>
    <w:rsid w:val="00BA1887"/>
    <w:rsid w:val="00BD1D69"/>
    <w:rsid w:val="00BD7790"/>
    <w:rsid w:val="00BF5C03"/>
    <w:rsid w:val="00C022E2"/>
    <w:rsid w:val="00C10BC7"/>
    <w:rsid w:val="00C14CAC"/>
    <w:rsid w:val="00C155DE"/>
    <w:rsid w:val="00C30EEA"/>
    <w:rsid w:val="00C50B85"/>
    <w:rsid w:val="00C66F2B"/>
    <w:rsid w:val="00C859C1"/>
    <w:rsid w:val="00C917A2"/>
    <w:rsid w:val="00C94F71"/>
    <w:rsid w:val="00CA2687"/>
    <w:rsid w:val="00CD76DB"/>
    <w:rsid w:val="00CF4A2C"/>
    <w:rsid w:val="00CF57C7"/>
    <w:rsid w:val="00CF5D8B"/>
    <w:rsid w:val="00CF69DD"/>
    <w:rsid w:val="00D03A72"/>
    <w:rsid w:val="00D12669"/>
    <w:rsid w:val="00D16BF4"/>
    <w:rsid w:val="00D23AD4"/>
    <w:rsid w:val="00D33D28"/>
    <w:rsid w:val="00D34F8C"/>
    <w:rsid w:val="00D4026D"/>
    <w:rsid w:val="00D4577C"/>
    <w:rsid w:val="00D64152"/>
    <w:rsid w:val="00D6418D"/>
    <w:rsid w:val="00D66F40"/>
    <w:rsid w:val="00D7334E"/>
    <w:rsid w:val="00D837FC"/>
    <w:rsid w:val="00D83B11"/>
    <w:rsid w:val="00D87369"/>
    <w:rsid w:val="00DB3AEB"/>
    <w:rsid w:val="00DB3BBF"/>
    <w:rsid w:val="00DB4624"/>
    <w:rsid w:val="00DC3981"/>
    <w:rsid w:val="00DD5026"/>
    <w:rsid w:val="00DD7EA9"/>
    <w:rsid w:val="00DE6654"/>
    <w:rsid w:val="00E13210"/>
    <w:rsid w:val="00E17A24"/>
    <w:rsid w:val="00E71302"/>
    <w:rsid w:val="00E95728"/>
    <w:rsid w:val="00E959FE"/>
    <w:rsid w:val="00EC49B3"/>
    <w:rsid w:val="00EC77B0"/>
    <w:rsid w:val="00ED01B2"/>
    <w:rsid w:val="00ED157D"/>
    <w:rsid w:val="00EE70C1"/>
    <w:rsid w:val="00EF2F2C"/>
    <w:rsid w:val="00EF3CFB"/>
    <w:rsid w:val="00F002DA"/>
    <w:rsid w:val="00F05847"/>
    <w:rsid w:val="00F11A08"/>
    <w:rsid w:val="00F175F8"/>
    <w:rsid w:val="00F21601"/>
    <w:rsid w:val="00F21A51"/>
    <w:rsid w:val="00F25F9B"/>
    <w:rsid w:val="00F30518"/>
    <w:rsid w:val="00F32583"/>
    <w:rsid w:val="00F332B0"/>
    <w:rsid w:val="00F36228"/>
    <w:rsid w:val="00F40B17"/>
    <w:rsid w:val="00F50C0C"/>
    <w:rsid w:val="00F5290B"/>
    <w:rsid w:val="00F82073"/>
    <w:rsid w:val="00F844AD"/>
    <w:rsid w:val="00F84B83"/>
    <w:rsid w:val="00FA2B78"/>
    <w:rsid w:val="00FA50AF"/>
    <w:rsid w:val="00FA58F2"/>
    <w:rsid w:val="00FA7462"/>
    <w:rsid w:val="00FC2A4E"/>
    <w:rsid w:val="00FC309E"/>
    <w:rsid w:val="00FE4FF9"/>
    <w:rsid w:val="00FE7FA8"/>
    <w:rsid w:val="00FF1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0CC3"/>
  </w:style>
  <w:style w:type="paragraph" w:styleId="1">
    <w:name w:val="heading 1"/>
    <w:basedOn w:val="a"/>
    <w:link w:val="10"/>
    <w:uiPriority w:val="9"/>
    <w:qFormat/>
    <w:rsid w:val="00A60CC3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A60CC3"/>
    <w:rPr>
      <w:b/>
      <w:bCs/>
      <w:kern w:val="36"/>
      <w:sz w:val="48"/>
      <w:szCs w:val="48"/>
    </w:rPr>
  </w:style>
  <w:style w:type="character" w:styleId="a3">
    <w:name w:val="Strong"/>
    <w:uiPriority w:val="22"/>
    <w:qFormat/>
    <w:rsid w:val="00A60CC3"/>
    <w:rPr>
      <w:b/>
      <w:bCs/>
    </w:rPr>
  </w:style>
  <w:style w:type="paragraph" w:styleId="a4">
    <w:name w:val="List Paragraph"/>
    <w:basedOn w:val="a"/>
    <w:uiPriority w:val="34"/>
    <w:qFormat/>
    <w:rsid w:val="00A60CC3"/>
    <w:pPr>
      <w:ind w:left="720"/>
      <w:contextualSpacing/>
    </w:pPr>
  </w:style>
  <w:style w:type="table" w:styleId="a5">
    <w:name w:val="Table Grid"/>
    <w:basedOn w:val="a1"/>
    <w:uiPriority w:val="59"/>
    <w:rsid w:val="00802B4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802B48"/>
    <w:rPr>
      <w:color w:val="0000FF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3600C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600C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0CC3"/>
  </w:style>
  <w:style w:type="paragraph" w:styleId="1">
    <w:name w:val="heading 1"/>
    <w:basedOn w:val="a"/>
    <w:link w:val="10"/>
    <w:uiPriority w:val="9"/>
    <w:qFormat/>
    <w:rsid w:val="00A60CC3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A60CC3"/>
    <w:rPr>
      <w:b/>
      <w:bCs/>
      <w:kern w:val="36"/>
      <w:sz w:val="48"/>
      <w:szCs w:val="48"/>
    </w:rPr>
  </w:style>
  <w:style w:type="character" w:styleId="a3">
    <w:name w:val="Strong"/>
    <w:uiPriority w:val="22"/>
    <w:qFormat/>
    <w:rsid w:val="00A60CC3"/>
    <w:rPr>
      <w:b/>
      <w:bCs/>
    </w:rPr>
  </w:style>
  <w:style w:type="paragraph" w:styleId="a4">
    <w:name w:val="List Paragraph"/>
    <w:basedOn w:val="a"/>
    <w:uiPriority w:val="34"/>
    <w:qFormat/>
    <w:rsid w:val="00A60CC3"/>
    <w:pPr>
      <w:ind w:left="720"/>
      <w:contextualSpacing/>
    </w:pPr>
  </w:style>
  <w:style w:type="table" w:styleId="a5">
    <w:name w:val="Table Grid"/>
    <w:basedOn w:val="a1"/>
    <w:uiPriority w:val="59"/>
    <w:rsid w:val="00802B4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802B48"/>
    <w:rPr>
      <w:color w:val="0000FF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3600CD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600C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konstantin.zhevnerovich@gmail.c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konstantin.zhevnerovich@gmail.co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92CF83-F10E-4B9D-AFE2-E17D33D44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</TotalTime>
  <Pages>5</Pages>
  <Words>1529</Words>
  <Characters>8720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evnerovich</dc:creator>
  <cp:lastModifiedBy>Zhevnerovich</cp:lastModifiedBy>
  <cp:revision>267</cp:revision>
  <cp:lastPrinted>2022-12-12T14:05:00Z</cp:lastPrinted>
  <dcterms:created xsi:type="dcterms:W3CDTF">2022-12-09T08:59:00Z</dcterms:created>
  <dcterms:modified xsi:type="dcterms:W3CDTF">2022-12-13T11:47:00Z</dcterms:modified>
</cp:coreProperties>
</file>